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.xml" ContentType="application/vnd.openxmlformats-officedocument.presentationml.tags+xml"/>
  <Override PartName="/ppt/notesSlides/notesSlide11.xml" ContentType="application/vnd.openxmlformats-officedocument.presentationml.notesSlide+xml"/>
  <Override PartName="/ppt/tags/tag2.xml" ContentType="application/vnd.openxmlformats-officedocument.presentationml.tags+xml"/>
  <Override PartName="/ppt/notesSlides/notesSlide1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5.xml" ContentType="application/vnd.openxmlformats-officedocument.presentationml.tags+xml"/>
  <Override PartName="/ppt/notesSlides/notesSlide16.xml" ContentType="application/vnd.openxmlformats-officedocument.presentationml.notesSlide+xml"/>
  <Override PartName="/ppt/tags/tag6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tags/tag7.xml" ContentType="application/vnd.openxmlformats-officedocument.presentationml.tags+xml"/>
  <Override PartName="/ppt/notesSlides/notesSlide20.xml" ContentType="application/vnd.openxmlformats-officedocument.presentationml.notesSlide+xml"/>
  <Override PartName="/ppt/tags/tag8.xml" ContentType="application/vnd.openxmlformats-officedocument.presentationml.tags+xml"/>
  <Override PartName="/ppt/notesSlides/notesSlide21.xml" ContentType="application/vnd.openxmlformats-officedocument.presentationml.notesSlide+xml"/>
  <Override PartName="/ppt/tags/tag9.xml" ContentType="application/vnd.openxmlformats-officedocument.presentationml.tags+xml"/>
  <Override PartName="/ppt/notesSlides/notesSlide22.xml" ContentType="application/vnd.openxmlformats-officedocument.presentationml.notesSlide+xml"/>
  <Override PartName="/ppt/tags/tag10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tags/tag13.xml" ContentType="application/vnd.openxmlformats-officedocument.presentationml.tags+xml"/>
  <Override PartName="/ppt/notesSlides/notesSlide38.xml" ContentType="application/vnd.openxmlformats-officedocument.presentationml.notesSlide+xml"/>
  <Override PartName="/ppt/tags/tag14.xml" ContentType="application/vnd.openxmlformats-officedocument.presentationml.tags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tags/tag15.xml" ContentType="application/vnd.openxmlformats-officedocument.presentationml.tags+xml"/>
  <Override PartName="/ppt/notesSlides/notesSlide49.xml" ContentType="application/vnd.openxmlformats-officedocument.presentationml.notesSlide+xml"/>
  <Override PartName="/ppt/tags/tag16.xml" ContentType="application/vnd.openxmlformats-officedocument.presentationml.tags+xml"/>
  <Override PartName="/ppt/notesSlides/notesSlide50.xml" ContentType="application/vnd.openxmlformats-officedocument.presentationml.notesSlide+xml"/>
  <Override PartName="/ppt/tags/tag17.xml" ContentType="application/vnd.openxmlformats-officedocument.presentationml.tags+xml"/>
  <Override PartName="/ppt/notesSlides/notesSlide51.xml" ContentType="application/vnd.openxmlformats-officedocument.presentationml.notesSlide+xml"/>
  <Override PartName="/ppt/tags/tag18.xml" ContentType="application/vnd.openxmlformats-officedocument.presentationml.tags+xml"/>
  <Override PartName="/ppt/notesSlides/notesSlide52.xml" ContentType="application/vnd.openxmlformats-officedocument.presentationml.notesSlide+xml"/>
  <Override PartName="/ppt/tags/tag19.xml" ContentType="application/vnd.openxmlformats-officedocument.presentationml.tags+xml"/>
  <Override PartName="/ppt/notesSlides/notesSlide53.xml" ContentType="application/vnd.openxmlformats-officedocument.presentationml.notesSlide+xml"/>
  <Override PartName="/ppt/tags/tag20.xml" ContentType="application/vnd.openxmlformats-officedocument.presentationml.tags+xml"/>
  <Override PartName="/ppt/notesSlides/notesSlide54.xml" ContentType="application/vnd.openxmlformats-officedocument.presentationml.notesSlide+xml"/>
  <Override PartName="/ppt/tags/tag21.xml" ContentType="application/vnd.openxmlformats-officedocument.presentationml.tags+xml"/>
  <Override PartName="/ppt/notesSlides/notesSlide55.xml" ContentType="application/vnd.openxmlformats-officedocument.presentationml.notesSlide+xml"/>
  <Override PartName="/ppt/tags/tag22.xml" ContentType="application/vnd.openxmlformats-officedocument.presentationml.tags+xml"/>
  <Override PartName="/ppt/notesSlides/notesSlide56.xml" ContentType="application/vnd.openxmlformats-officedocument.presentationml.notesSlide+xml"/>
  <Override PartName="/ppt/tags/tag23.xml" ContentType="application/vnd.openxmlformats-officedocument.presentationml.tags+xml"/>
  <Override PartName="/ppt/notesSlides/notesSlide57.xml" ContentType="application/vnd.openxmlformats-officedocument.presentationml.notesSlide+xml"/>
  <Override PartName="/ppt/tags/tag24.xml" ContentType="application/vnd.openxmlformats-officedocument.presentationml.tags+xml"/>
  <Override PartName="/ppt/notesSlides/notesSlide58.xml" ContentType="application/vnd.openxmlformats-officedocument.presentationml.notesSlide+xml"/>
  <Override PartName="/ppt/tags/tag25.xml" ContentType="application/vnd.openxmlformats-officedocument.presentationml.tags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tags/tag26.xml" ContentType="application/vnd.openxmlformats-officedocument.presentationml.tags+xml"/>
  <Override PartName="/ppt/notesSlides/notesSlide66.xml" ContentType="application/vnd.openxmlformats-officedocument.presentationml.notesSlide+xml"/>
  <Override PartName="/ppt/tags/tag27.xml" ContentType="application/vnd.openxmlformats-officedocument.presentationml.tags+xml"/>
  <Override PartName="/ppt/notesSlides/notesSlide67.xml" ContentType="application/vnd.openxmlformats-officedocument.presentationml.notesSlide+xml"/>
  <Override PartName="/ppt/tags/tag28.xml" ContentType="application/vnd.openxmlformats-officedocument.presentationml.tags+xml"/>
  <Override PartName="/ppt/notesSlides/notesSlide68.xml" ContentType="application/vnd.openxmlformats-officedocument.presentationml.notesSlide+xml"/>
  <Override PartName="/ppt/tags/tag29.xml" ContentType="application/vnd.openxmlformats-officedocument.presentationml.tags+xml"/>
  <Override PartName="/ppt/notesSlides/notesSlide69.xml" ContentType="application/vnd.openxmlformats-officedocument.presentationml.notesSlide+xml"/>
  <Override PartName="/ppt/tags/tag30.xml" ContentType="application/vnd.openxmlformats-officedocument.presentationml.tags+xml"/>
  <Override PartName="/ppt/notesSlides/notesSlide70.xml" ContentType="application/vnd.openxmlformats-officedocument.presentationml.notesSlide+xml"/>
  <Override PartName="/ppt/tags/tag31.xml" ContentType="application/vnd.openxmlformats-officedocument.presentationml.tags+xml"/>
  <Override PartName="/ppt/notesSlides/notesSlide71.xml" ContentType="application/vnd.openxmlformats-officedocument.presentationml.notesSlide+xml"/>
  <Override PartName="/ppt/tags/tag32.xml" ContentType="application/vnd.openxmlformats-officedocument.presentationml.tags+xml"/>
  <Override PartName="/ppt/notesSlides/notesSlide72.xml" ContentType="application/vnd.openxmlformats-officedocument.presentationml.notesSlide+xml"/>
  <Override PartName="/ppt/tags/tag33.xml" ContentType="application/vnd.openxmlformats-officedocument.presentationml.tags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tags/tag34.xml" ContentType="application/vnd.openxmlformats-officedocument.presentationml.tags+xml"/>
  <Override PartName="/ppt/notesSlides/notesSlide120.xml" ContentType="application/vnd.openxmlformats-officedocument.presentationml.notesSlide+xml"/>
  <Override PartName="/ppt/tags/tag35.xml" ContentType="application/vnd.openxmlformats-officedocument.presentationml.tags+xml"/>
  <Override PartName="/ppt/notesSlides/notesSlide121.xml" ContentType="application/vnd.openxmlformats-officedocument.presentationml.notesSlide+xml"/>
  <Override PartName="/ppt/tags/tag36.xml" ContentType="application/vnd.openxmlformats-officedocument.presentationml.tags+xml"/>
  <Override PartName="/ppt/notesSlides/notesSlide122.xml" ContentType="application/vnd.openxmlformats-officedocument.presentationml.notesSlide+xml"/>
  <Override PartName="/ppt/tags/tag37.xml" ContentType="application/vnd.openxmlformats-officedocument.presentationml.tags+xml"/>
  <Override PartName="/ppt/notesSlides/notesSlide123.xml" ContentType="application/vnd.openxmlformats-officedocument.presentationml.notesSlide+xml"/>
  <Override PartName="/ppt/tags/tag38.xml" ContentType="application/vnd.openxmlformats-officedocument.presentationml.tags+xml"/>
  <Override PartName="/ppt/notesSlides/notesSlide124.xml" ContentType="application/vnd.openxmlformats-officedocument.presentationml.notesSlide+xml"/>
  <Override PartName="/ppt/tags/tag39.xml" ContentType="application/vnd.openxmlformats-officedocument.presentationml.tags+xml"/>
  <Override PartName="/ppt/notesSlides/notesSlide125.xml" ContentType="application/vnd.openxmlformats-officedocument.presentationml.notesSlide+xml"/>
  <Override PartName="/ppt/tags/tag40.xml" ContentType="application/vnd.openxmlformats-officedocument.presentationml.tags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tags/tag41.xml" ContentType="application/vnd.openxmlformats-officedocument.presentationml.tags+xml"/>
  <Override PartName="/ppt/notesSlides/notesSlide129.xml" ContentType="application/vnd.openxmlformats-officedocument.presentationml.notesSlide+xml"/>
  <Override PartName="/ppt/tags/tag42.xml" ContentType="application/vnd.openxmlformats-officedocument.presentationml.tags+xml"/>
  <Override PartName="/ppt/notesSlides/notesSlide130.xml" ContentType="application/vnd.openxmlformats-officedocument.presentationml.notesSlide+xml"/>
  <Override PartName="/ppt/tags/tag43.xml" ContentType="application/vnd.openxmlformats-officedocument.presentationml.tags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tags/tag44.xml" ContentType="application/vnd.openxmlformats-officedocument.presentationml.tags+xml"/>
  <Override PartName="/ppt/notesSlides/notesSlide136.xml" ContentType="application/vnd.openxmlformats-officedocument.presentationml.notesSlide+xml"/>
  <Override PartName="/ppt/tags/tag45.xml" ContentType="application/vnd.openxmlformats-officedocument.presentationml.tags+xml"/>
  <Override PartName="/ppt/notesSlides/notesSlide137.xml" ContentType="application/vnd.openxmlformats-officedocument.presentationml.notesSlide+xml"/>
  <Override PartName="/ppt/tags/tag46.xml" ContentType="application/vnd.openxmlformats-officedocument.presentationml.tags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2"/>
  </p:sldMasterIdLst>
  <p:notesMasterIdLst>
    <p:notesMasterId r:id="rId159"/>
  </p:notesMasterIdLst>
  <p:handoutMasterIdLst>
    <p:handoutMasterId r:id="rId160"/>
  </p:handoutMasterIdLst>
  <p:sldIdLst>
    <p:sldId id="325" r:id="rId3"/>
    <p:sldId id="886" r:id="rId4"/>
    <p:sldId id="1249" r:id="rId5"/>
    <p:sldId id="328" r:id="rId6"/>
    <p:sldId id="887" r:id="rId7"/>
    <p:sldId id="1250" r:id="rId8"/>
    <p:sldId id="309" r:id="rId9"/>
    <p:sldId id="1059" r:id="rId10"/>
    <p:sldId id="1287" r:id="rId11"/>
    <p:sldId id="1289" r:id="rId12"/>
    <p:sldId id="1290" r:id="rId13"/>
    <p:sldId id="1291" r:id="rId14"/>
    <p:sldId id="1292" r:id="rId15"/>
    <p:sldId id="1261" r:id="rId16"/>
    <p:sldId id="1293" r:id="rId17"/>
    <p:sldId id="1294" r:id="rId18"/>
    <p:sldId id="1296" r:id="rId19"/>
    <p:sldId id="1262" r:id="rId20"/>
    <p:sldId id="1297" r:id="rId21"/>
    <p:sldId id="1298" r:id="rId22"/>
    <p:sldId id="1299" r:id="rId23"/>
    <p:sldId id="1300" r:id="rId24"/>
    <p:sldId id="1301" r:id="rId25"/>
    <p:sldId id="1263" r:id="rId26"/>
    <p:sldId id="1302" r:id="rId27"/>
    <p:sldId id="1303" r:id="rId28"/>
    <p:sldId id="1264" r:id="rId29"/>
    <p:sldId id="1304" r:id="rId30"/>
    <p:sldId id="1403" r:id="rId31"/>
    <p:sldId id="1251" r:id="rId32"/>
    <p:sldId id="1252" r:id="rId33"/>
    <p:sldId id="1306" r:id="rId34"/>
    <p:sldId id="1307" r:id="rId35"/>
    <p:sldId id="1265" r:id="rId36"/>
    <p:sldId id="1309" r:id="rId37"/>
    <p:sldId id="1266" r:id="rId38"/>
    <p:sldId id="1310" r:id="rId39"/>
    <p:sldId id="1311" r:id="rId40"/>
    <p:sldId id="1312" r:id="rId41"/>
    <p:sldId id="1267" r:id="rId42"/>
    <p:sldId id="1268" r:id="rId43"/>
    <p:sldId id="1405" r:id="rId44"/>
    <p:sldId id="1404" r:id="rId45"/>
    <p:sldId id="1313" r:id="rId46"/>
    <p:sldId id="1315" r:id="rId47"/>
    <p:sldId id="1253" r:id="rId48"/>
    <p:sldId id="1254" r:id="rId49"/>
    <p:sldId id="1316" r:id="rId50"/>
    <p:sldId id="1318" r:id="rId51"/>
    <p:sldId id="1319" r:id="rId52"/>
    <p:sldId id="1320" r:id="rId53"/>
    <p:sldId id="1321" r:id="rId54"/>
    <p:sldId id="1317" r:id="rId55"/>
    <p:sldId id="1322" r:id="rId56"/>
    <p:sldId id="1323" r:id="rId57"/>
    <p:sldId id="1324" r:id="rId58"/>
    <p:sldId id="1325" r:id="rId59"/>
    <p:sldId id="1326" r:id="rId60"/>
    <p:sldId id="1327" r:id="rId61"/>
    <p:sldId id="1269" r:id="rId62"/>
    <p:sldId id="1329" r:id="rId63"/>
    <p:sldId id="1330" r:id="rId64"/>
    <p:sldId id="1331" r:id="rId65"/>
    <p:sldId id="1270" r:id="rId66"/>
    <p:sldId id="1333" r:id="rId67"/>
    <p:sldId id="1332" r:id="rId68"/>
    <p:sldId id="1334" r:id="rId69"/>
    <p:sldId id="1335" r:id="rId70"/>
    <p:sldId id="1337" r:id="rId71"/>
    <p:sldId id="1338" r:id="rId72"/>
    <p:sldId id="1339" r:id="rId73"/>
    <p:sldId id="1340" r:id="rId74"/>
    <p:sldId id="1341" r:id="rId75"/>
    <p:sldId id="1255" r:id="rId76"/>
    <p:sldId id="1256" r:id="rId77"/>
    <p:sldId id="1342" r:id="rId78"/>
    <p:sldId id="1343" r:id="rId79"/>
    <p:sldId id="1271" r:id="rId80"/>
    <p:sldId id="1344" r:id="rId81"/>
    <p:sldId id="1345" r:id="rId82"/>
    <p:sldId id="1346" r:id="rId83"/>
    <p:sldId id="1347" r:id="rId84"/>
    <p:sldId id="1272" r:id="rId85"/>
    <p:sldId id="1348" r:id="rId86"/>
    <p:sldId id="1349" r:id="rId87"/>
    <p:sldId id="1273" r:id="rId88"/>
    <p:sldId id="1350" r:id="rId89"/>
    <p:sldId id="1351" r:id="rId90"/>
    <p:sldId id="1352" r:id="rId91"/>
    <p:sldId id="1274" r:id="rId92"/>
    <p:sldId id="1353" r:id="rId93"/>
    <p:sldId id="1354" r:id="rId94"/>
    <p:sldId id="1275" r:id="rId95"/>
    <p:sldId id="1355" r:id="rId96"/>
    <p:sldId id="1356" r:id="rId97"/>
    <p:sldId id="1276" r:id="rId98"/>
    <p:sldId id="1357" r:id="rId99"/>
    <p:sldId id="1277" r:id="rId100"/>
    <p:sldId id="1358" r:id="rId101"/>
    <p:sldId id="1359" r:id="rId102"/>
    <p:sldId id="1360" r:id="rId103"/>
    <p:sldId id="1361" r:id="rId104"/>
    <p:sldId id="1362" r:id="rId105"/>
    <p:sldId id="1363" r:id="rId106"/>
    <p:sldId id="1364" r:id="rId107"/>
    <p:sldId id="1365" r:id="rId108"/>
    <p:sldId id="1366" r:id="rId109"/>
    <p:sldId id="1278" r:id="rId110"/>
    <p:sldId id="1368" r:id="rId111"/>
    <p:sldId id="1406" r:id="rId112"/>
    <p:sldId id="1279" r:id="rId113"/>
    <p:sldId id="1369" r:id="rId114"/>
    <p:sldId id="1408" r:id="rId115"/>
    <p:sldId id="1410" r:id="rId116"/>
    <p:sldId id="1370" r:id="rId117"/>
    <p:sldId id="1257" r:id="rId118"/>
    <p:sldId id="1258" r:id="rId119"/>
    <p:sldId id="1371" r:id="rId120"/>
    <p:sldId id="1372" r:id="rId121"/>
    <p:sldId id="1373" r:id="rId122"/>
    <p:sldId id="1374" r:id="rId123"/>
    <p:sldId id="1375" r:id="rId124"/>
    <p:sldId id="1376" r:id="rId125"/>
    <p:sldId id="1377" r:id="rId126"/>
    <p:sldId id="1378" r:id="rId127"/>
    <p:sldId id="1379" r:id="rId128"/>
    <p:sldId id="1280" r:id="rId129"/>
    <p:sldId id="1380" r:id="rId130"/>
    <p:sldId id="1381" r:id="rId131"/>
    <p:sldId id="1383" r:id="rId132"/>
    <p:sldId id="1385" r:id="rId133"/>
    <p:sldId id="1281" r:id="rId134"/>
    <p:sldId id="1388" r:id="rId135"/>
    <p:sldId id="1282" r:id="rId136"/>
    <p:sldId id="1390" r:id="rId137"/>
    <p:sldId id="1391" r:id="rId138"/>
    <p:sldId id="1411" r:id="rId139"/>
    <p:sldId id="1392" r:id="rId140"/>
    <p:sldId id="1283" r:id="rId141"/>
    <p:sldId id="1393" r:id="rId142"/>
    <p:sldId id="1412" r:id="rId143"/>
    <p:sldId id="1259" r:id="rId144"/>
    <p:sldId id="1260" r:id="rId145"/>
    <p:sldId id="1395" r:id="rId146"/>
    <p:sldId id="1396" r:id="rId147"/>
    <p:sldId id="1413" r:id="rId148"/>
    <p:sldId id="1397" r:id="rId149"/>
    <p:sldId id="1284" r:id="rId150"/>
    <p:sldId id="1398" r:id="rId151"/>
    <p:sldId id="1285" r:id="rId152"/>
    <p:sldId id="1399" r:id="rId153"/>
    <p:sldId id="1400" r:id="rId154"/>
    <p:sldId id="1286" r:id="rId155"/>
    <p:sldId id="1401" r:id="rId156"/>
    <p:sldId id="1402" r:id="rId157"/>
    <p:sldId id="1053" r:id="rId158"/>
  </p:sldIdLst>
  <p:sldSz cx="12190413" cy="6859588"/>
  <p:notesSz cx="6858000" cy="9144000"/>
  <p:defaultTextStyle>
    <a:defPPr>
      <a:defRPr lang="zh-CN"/>
    </a:defPPr>
    <a:lvl1pPr marL="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21" userDrawn="1">
          <p15:clr>
            <a:srgbClr val="A4A3A4"/>
          </p15:clr>
        </p15:guide>
        <p15:guide id="2" pos="301" userDrawn="1">
          <p15:clr>
            <a:srgbClr val="A4A3A4"/>
          </p15:clr>
        </p15:guide>
        <p15:guide id="3" pos="6425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韩冬" initials="www" lastIdx="1" clrIdx="0">
    <p:extLst>
      <p:ext uri="{19B8F6BF-5375-455C-9EA6-DF929625EA0E}">
        <p15:presenceInfo xmlns:p15="http://schemas.microsoft.com/office/powerpoint/2012/main" userId="韩冬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95959"/>
    <a:srgbClr val="1369B3"/>
    <a:srgbClr val="1369B2"/>
    <a:srgbClr val="FFFFFF"/>
    <a:srgbClr val="F2F2F2"/>
    <a:srgbClr val="EBAD13"/>
    <a:srgbClr val="BBBBBB"/>
    <a:srgbClr val="FAFAFA"/>
    <a:srgbClr val="006BBC"/>
    <a:srgbClr val="0075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3304" autoAdjust="0"/>
    <p:restoredTop sz="89369" autoAdjust="0"/>
  </p:normalViewPr>
  <p:slideViewPr>
    <p:cSldViewPr>
      <p:cViewPr varScale="1">
        <p:scale>
          <a:sx n="73" d="100"/>
          <a:sy n="73" d="100"/>
        </p:scale>
        <p:origin x="84" y="846"/>
      </p:cViewPr>
      <p:guideLst>
        <p:guide orient="horz" pos="4321"/>
        <p:guide pos="301"/>
        <p:guide pos="642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notesMaster" Target="notesMasters/notesMaster1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handoutMaster" Target="handoutMasters/handoutMaster1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61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viewProps" Target="viewProps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tableStyles" Target="tableStyles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24/03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3633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24/03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41852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74285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9284710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8983421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8764068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9074980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9741514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6302674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5412922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5735198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276812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2556216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8979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538293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1924289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1933641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2010152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3523945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0553606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7226768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206546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286245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1827014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31160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6900536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7022091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7944960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0889884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4591690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6879221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0952898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3113609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631276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5167735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69411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5316361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3935407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8042456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4699708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2330159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101862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7067586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3084754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3143001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3621613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72953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8555336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4383939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997230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6458313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7229816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1629308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0152783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1077736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960224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5755686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22781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7386449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6820554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3912215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6153258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7038089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771780"/>
      </p:ext>
    </p:extLst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08961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32000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1675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79925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02960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162699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408447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633090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59526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2620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609975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378096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378951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905283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534339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27082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70207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022064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625315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757667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565437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43777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640794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116202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118802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131341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92871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12203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339363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72953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166768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47879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038499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470599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866922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873906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790675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93105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917275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000445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267511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562640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563871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654175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515043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688487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363721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638197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75700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41164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244110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348638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811880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094485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619131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9730708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88607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9875271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0865472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69768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768798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27631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2473249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757794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588613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5510967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310775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7308505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2167347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0809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85295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5514745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1872619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3846981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1166664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3939682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58309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6489616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2886212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5106953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8428531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47802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9973423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7094636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3530199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6190118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9657821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8442892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9789837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0668175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0338753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1219863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73250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69777" y="2309308"/>
            <a:ext cx="10850541" cy="899333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820" y="3566185"/>
            <a:ext cx="10850454" cy="801518"/>
          </a:xfrm>
        </p:spPr>
        <p:txBody>
          <a:bodyPr lIns="101600" tIns="38100" rIns="76200" bIns="38100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5365" indent="0" algn="ctr">
              <a:buNone/>
              <a:defRPr sz="1600"/>
            </a:lvl6pPr>
            <a:lvl7pPr marL="2742565" indent="0" algn="ctr">
              <a:buNone/>
              <a:defRPr sz="1600"/>
            </a:lvl7pPr>
            <a:lvl8pPr marL="3199765" indent="0" algn="ctr">
              <a:buNone/>
              <a:defRPr sz="1600"/>
            </a:lvl8pPr>
            <a:lvl9pPr marL="3656965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304" y="834057"/>
            <a:ext cx="104638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15" y="390618"/>
            <a:ext cx="520428" cy="274702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31" y="6526138"/>
            <a:ext cx="29091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4447"/>
            <a:ext cx="10631710" cy="8463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3717" y="6794446"/>
            <a:ext cx="1486695" cy="846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6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0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03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69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8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69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8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03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03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03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029" y="-29126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539" y="0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5438" y="4298493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693670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8623" y="3693670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634" y="1413103"/>
            <a:ext cx="101984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7120" y="654595"/>
            <a:ext cx="575989" cy="577246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79153" y="655120"/>
            <a:ext cx="575989" cy="576197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3137" y="654595"/>
            <a:ext cx="577036" cy="577246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1187" y="654595"/>
            <a:ext cx="577036" cy="577246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5170" y="654595"/>
            <a:ext cx="577036" cy="577246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0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394" y="-28491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174" y="635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6073" y="4299128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437345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椭圆 9"/>
          <p:cNvSpPr/>
          <p:nvPr userDrawn="1"/>
        </p:nvSpPr>
        <p:spPr>
          <a:xfrm>
            <a:off x="10011958" y="3437345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 descr="寄语(1)"/>
          <p:cNvPicPr>
            <a:picLocks noChangeAspect="1"/>
          </p:cNvPicPr>
          <p:nvPr userDrawn="1"/>
        </p:nvPicPr>
        <p:blipFill>
          <a:blip r:embed="rId2"/>
          <a:srcRect l="114" t="60287" r="-114" b="572"/>
          <a:stretch>
            <a:fillRect/>
          </a:stretch>
        </p:blipFill>
        <p:spPr>
          <a:xfrm>
            <a:off x="2480310" y="2508250"/>
            <a:ext cx="7532370" cy="165798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2"/>
            <a:ext cx="2742843" cy="585288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0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9974" y="727845"/>
            <a:ext cx="3931306" cy="1115266"/>
          </a:xfrm>
        </p:spPr>
        <p:txBody>
          <a:bodyPr anchor="ctr" anchorCtr="0"/>
          <a:lstStyle>
            <a:lvl1pPr>
              <a:defRPr sz="320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标题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137617" y="727845"/>
            <a:ext cx="6171235" cy="5404215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 marL="457200" indent="0">
              <a:buNone/>
              <a:defRPr sz="2400">
                <a:latin typeface="+mn-ea"/>
                <a:ea typeface="+mn-ea"/>
              </a:defRPr>
            </a:lvl2pPr>
            <a:lvl3pPr>
              <a:defRPr sz="2400">
                <a:latin typeface="+mn-ea"/>
                <a:ea typeface="+mn-ea"/>
              </a:defRPr>
            </a:lvl3pPr>
            <a:lvl4pPr>
              <a:defRPr sz="2400">
                <a:latin typeface="+mn-ea"/>
                <a:ea typeface="+mn-ea"/>
              </a:defRPr>
            </a:lvl4pPr>
            <a:lvl5pPr>
              <a:defRPr sz="2400">
                <a:latin typeface="+mn-ea"/>
                <a:ea typeface="+mn-ea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正文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39974" y="2240060"/>
            <a:ext cx="3931306" cy="3892636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400">
                <a:latin typeface="+mn-ea"/>
                <a:ea typeface="+mn-ea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669820" y="5606183"/>
            <a:ext cx="10850454" cy="558268"/>
          </a:xfrm>
        </p:spPr>
        <p:txBody>
          <a:bodyPr/>
          <a:lstStyle>
            <a:lvl1pPr>
              <a:defRPr b="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正文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 hasCustomPrompt="1"/>
          </p:nvPr>
        </p:nvSpPr>
        <p:spPr>
          <a:xfrm>
            <a:off x="669820" y="641469"/>
            <a:ext cx="10850454" cy="4556969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194539" cy="686943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67922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286787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623706"/>
            <a:ext cx="10850541" cy="899333"/>
          </a:xfrm>
        </p:spPr>
        <p:txBody>
          <a:bodyPr vert="horz" lIns="101600" tIns="38100" rIns="25400" bIns="38100" rtlCol="0" anchor="ctr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0" y="2202951"/>
            <a:ext cx="12190413" cy="242026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19172" y="1700153"/>
            <a:ext cx="575989" cy="577246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1205" y="1700678"/>
            <a:ext cx="575989" cy="576197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5189" y="1700153"/>
            <a:ext cx="577036" cy="577246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238" y="1700153"/>
            <a:ext cx="577036" cy="577246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222" y="1700153"/>
            <a:ext cx="577036" cy="577246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605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  <a:t>2024/0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5357" y="6351009"/>
            <a:ext cx="3959381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254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056765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5139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2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2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4/0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10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10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10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10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10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10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10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10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10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10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10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10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10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10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10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9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10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10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4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3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21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6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3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123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8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39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25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0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10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10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4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2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13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4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30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4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31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10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10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10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10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4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5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6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10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10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9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10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10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10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10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10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10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10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10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10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10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10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10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0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4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0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0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0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0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0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9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0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0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8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9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0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1.xml"/><Relationship Id="rId4" Type="http://schemas.openxmlformats.org/officeDocument/2006/relationships/image" Target="../media/image6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9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0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0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0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0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0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0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3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9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0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10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10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0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10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10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10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10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10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10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10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0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0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0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0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10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10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10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10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10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10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10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2325317" y="2637706"/>
            <a:ext cx="794635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第</a:t>
            </a:r>
            <a:r>
              <a:rPr lang="en-US" altLang="zh-CN" sz="5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2</a:t>
            </a:r>
            <a:r>
              <a:rPr lang="zh-CN" altLang="en-US" sz="5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章 </a:t>
            </a:r>
            <a:r>
              <a:rPr lang="en-US" altLang="zh-CN" sz="5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PHP</a:t>
            </a:r>
            <a:r>
              <a:rPr lang="zh-CN" altLang="en-US" sz="5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语法基础</a:t>
            </a:r>
            <a:endParaRPr lang="en-US" altLang="zh-CN" sz="5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思源黑体 CN Medium" panose="020B0600000000000000" pitchFamily="34" charset="-122"/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3862958" y="3861842"/>
            <a:ext cx="6192688" cy="430530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en-US" altLang="zh-CN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《PHP</a:t>
            </a:r>
            <a:r>
              <a:rPr lang="zh-CN" altLang="en-US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基础案例教程（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第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版）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》</a:t>
            </a:r>
            <a:endParaRPr lang="zh-CN" altLang="en-US" sz="2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1  PHP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2742" y="1341562"/>
            <a:ext cx="871296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 7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支持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准标记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</a:t>
            </a: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?&gt;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和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短标记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 ?&gt;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8780844"/>
              </p:ext>
            </p:extLst>
          </p:nvPr>
        </p:nvGraphicFramePr>
        <p:xfrm>
          <a:off x="1143691" y="2277666"/>
          <a:ext cx="9073009" cy="1512168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664296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2702836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  <a:gridCol w="3705877">
                  <a:extLst>
                    <a:ext uri="{9D8B030D-6E8A-4147-A177-3AD203B41FA5}">
                      <a16:colId xmlns:a16="http://schemas.microsoft.com/office/drawing/2014/main" val="3758927501"/>
                    </a:ext>
                  </a:extLst>
                </a:gridCol>
              </a:tblGrid>
              <a:tr h="504056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0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记类型</a:t>
                      </a:r>
                      <a:endParaRPr lang="zh-CN" altLang="en-US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0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始标记</a:t>
                      </a:r>
                      <a:endParaRPr lang="zh-CN" altLang="en-US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0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结束标记</a:t>
                      </a:r>
                      <a:endParaRPr lang="zh-CN" altLang="en-US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800" kern="12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标准标记</a:t>
                      </a:r>
                      <a:endParaRPr lang="zh-CN" sz="1800" kern="1200" dirty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2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&lt;?</a:t>
                      </a:r>
                      <a:r>
                        <a:rPr lang="en-US" altLang="zh-CN" sz="1800" kern="1200" dirty="0" err="1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php</a:t>
                      </a:r>
                      <a:endParaRPr lang="zh-CN" sz="1800" kern="1200" dirty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2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?&gt;</a:t>
                      </a:r>
                      <a:endParaRPr lang="zh-CN" sz="1800" kern="1200" dirty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800" kern="12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短标记</a:t>
                      </a:r>
                      <a:endParaRPr lang="zh-CN" sz="1800" kern="1200" dirty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2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&lt;?</a:t>
                      </a:r>
                      <a:endParaRPr lang="zh-CN" sz="1800" kern="1200" dirty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2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?&gt;</a:t>
                      </a:r>
                      <a:endParaRPr lang="zh-CN" sz="1800" kern="1200" dirty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741632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09245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8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0630" y="1413570"/>
            <a:ext cx="10225136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既可以对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位运算，又可以对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位运算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位运算之前，程序会将所有的操作数转换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二进制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然后再逐位运算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位运算之前，首先将字符转换成对应的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SCII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数字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，然后进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运算，再把运算结果（数字）转换成对应的字符。如果两个字符串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长度不一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从两个字符串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起始位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开始计算，多余的字符自动转换为空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83112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8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0630" y="1035618"/>
            <a:ext cx="108012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一个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节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字演示位运算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amp;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是将参与运算的两个二进制数进行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运算，如果两个二进制位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都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该位的运算结果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否则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4" name="矩形 3"/>
          <p:cNvSpPr/>
          <p:nvPr/>
        </p:nvSpPr>
        <p:spPr>
          <a:xfrm>
            <a:off x="928214" y="2495362"/>
            <a:ext cx="104411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“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数字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应的二进制数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011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数字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应的二进制数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101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具体演算过程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46934" y="3593066"/>
            <a:ext cx="3312368" cy="20162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928607" y="3687863"/>
            <a:ext cx="293575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0110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amp;    00001011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—————————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0010</a:t>
            </a:r>
          </a:p>
        </p:txBody>
      </p:sp>
      <p:sp>
        <p:nvSpPr>
          <p:cNvPr id="3" name="矩形 2"/>
          <p:cNvSpPr/>
          <p:nvPr/>
        </p:nvSpPr>
        <p:spPr>
          <a:xfrm>
            <a:off x="3358902" y="5728121"/>
            <a:ext cx="418095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运算结果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001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对应数值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212205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8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10630" y="1035618"/>
            <a:ext cx="1051316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是将参与运算的两个二进制数进行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运算，如果二进制位上有一个值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该位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否则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5" name="矩形 4"/>
          <p:cNvSpPr/>
          <p:nvPr/>
        </p:nvSpPr>
        <p:spPr>
          <a:xfrm>
            <a:off x="631390" y="2061642"/>
            <a:ext cx="936104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例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，具体演算过程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142878" y="4964028"/>
            <a:ext cx="4528163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结果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111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对应数值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5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790950" y="2787905"/>
            <a:ext cx="3312368" cy="20162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072623" y="2882702"/>
            <a:ext cx="293575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0110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1011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—————————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1111</a:t>
            </a:r>
          </a:p>
        </p:txBody>
      </p:sp>
    </p:spTree>
    <p:extLst>
      <p:ext uri="{BB962C8B-B14F-4D97-AF65-F5344CB8AC3E}">
        <p14:creationId xmlns:p14="http://schemas.microsoft.com/office/powerpoint/2010/main" val="3881855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8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10630" y="1189995"/>
            <a:ext cx="1058517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~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是对一个二进制数进行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非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运算，如果二进制位是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取反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；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取反值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例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取反运算，具体演算过程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862958" y="2709714"/>
            <a:ext cx="3312368" cy="157799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072623" y="2804511"/>
            <a:ext cx="2935757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~     00000110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—————————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111001</a:t>
            </a:r>
          </a:p>
        </p:txBody>
      </p:sp>
      <p:sp>
        <p:nvSpPr>
          <p:cNvPr id="5" name="矩形 4"/>
          <p:cNvSpPr/>
          <p:nvPr/>
        </p:nvSpPr>
        <p:spPr>
          <a:xfrm>
            <a:off x="3203090" y="4382504"/>
            <a:ext cx="4488088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结果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11100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对应数值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7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59695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8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10630" y="1053530"/>
            <a:ext cx="1036915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^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是将参与运算的两个二进制数进行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异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运算，如果二进制位相同，则值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否则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例如，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异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运算，具体演算过程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214886" y="4869954"/>
            <a:ext cx="452816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9240" algn="just"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结果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110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对应数值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3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878734" y="2778820"/>
            <a:ext cx="3312368" cy="186674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088399" y="2873617"/>
            <a:ext cx="2935757" cy="17054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0110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^   00001011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—————————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00001101</a:t>
            </a:r>
          </a:p>
        </p:txBody>
      </p:sp>
    </p:spTree>
    <p:extLst>
      <p:ext uri="{BB962C8B-B14F-4D97-AF65-F5344CB8AC3E}">
        <p14:creationId xmlns:p14="http://schemas.microsoft.com/office/powerpoint/2010/main" val="1747524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8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10630" y="1053530"/>
            <a:ext cx="1044116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&lt;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是将操作数的所有二进制位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向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移动一位。运算时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空位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补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移走的部分舍去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例如，数字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二进制表示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101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将它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移一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具体演算过程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379966" y="4571768"/>
            <a:ext cx="452816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9240" algn="just"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结果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1011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对应数值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2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006974" y="2778820"/>
            <a:ext cx="3312368" cy="158707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088399" y="2873617"/>
            <a:ext cx="3374959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00001011 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&lt;1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—————————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10110</a:t>
            </a:r>
          </a:p>
        </p:txBody>
      </p:sp>
    </p:spTree>
    <p:extLst>
      <p:ext uri="{BB962C8B-B14F-4D97-AF65-F5344CB8AC3E}">
        <p14:creationId xmlns:p14="http://schemas.microsoft.com/office/powerpoint/2010/main" val="890895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8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10630" y="1053530"/>
            <a:ext cx="1058517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&gt;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是将操作数的所有二进制位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向右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移动一位。运算时，左边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空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根据原数的符号位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补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者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原数是负数就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补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是正数就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补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例如，数字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二进制表示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101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将它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移一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具体演算过程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438414" y="4600984"/>
            <a:ext cx="437748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9240" algn="just"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结果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010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对应数值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934966" y="2778820"/>
            <a:ext cx="3384376" cy="158707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088399" y="2873617"/>
            <a:ext cx="3374959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00001011 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&gt;1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—————————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00000101</a:t>
            </a:r>
          </a:p>
        </p:txBody>
      </p:sp>
    </p:spTree>
    <p:extLst>
      <p:ext uri="{BB962C8B-B14F-4D97-AF65-F5344CB8AC3E}">
        <p14:creationId xmlns:p14="http://schemas.microsoft.com/office/powerpoint/2010/main" val="2625753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8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10630" y="1125538"/>
            <a:ext cx="1065718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运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开发中的应用有很多，例如文件的权限控制。假设每个文件有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读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写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种权限，分别用二进制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1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（对应十进制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。若文件同时拥有这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种权限，则用二进制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（对应十进制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7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22798" y="2781722"/>
            <a:ext cx="7560840" cy="20162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638823" y="2899604"/>
            <a:ext cx="7128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file = 4 | 2 | 1;             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 读取、写入、执行 权限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($file &amp; 4) == 4);    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判断是否有 读取 权限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($file &amp; 2) == 2);    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判断是否有 写入 权限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($file &amp; 1) == 1);    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判断是否有 执行 权限</a:t>
            </a:r>
          </a:p>
        </p:txBody>
      </p:sp>
    </p:spTree>
    <p:extLst>
      <p:ext uri="{BB962C8B-B14F-4D97-AF65-F5344CB8AC3E}">
        <p14:creationId xmlns:p14="http://schemas.microsoft.com/office/powerpoint/2010/main" val="353298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错误控制运算符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通过错误控制运算符抑制错误信息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9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错误控制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98318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9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错误控制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2638" y="1197546"/>
            <a:ext cx="1044116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有一个比较特殊的运算符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——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控制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@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来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能出现错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表达式前使用，不会直接将错误显示给用户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控制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格式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078982" y="3285778"/>
            <a:ext cx="3155412" cy="79208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295007" y="3403660"/>
            <a:ext cx="2579347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@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743277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3094144" y="2657393"/>
            <a:ext cx="5616624" cy="81525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1  PHP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8703" y="1798892"/>
            <a:ext cx="540244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准标记以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开始，以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?&gt;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53172" y="2876560"/>
            <a:ext cx="38811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echo 'Hello, PHP'; ?&gt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94606" y="3976241"/>
            <a:ext cx="94330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准标记是最常用的标记类型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推荐使用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3" y="1125538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标准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标记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13405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9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错误控制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494806" y="2421682"/>
            <a:ext cx="7056784" cy="122413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710831" y="2539564"/>
            <a:ext cx="655272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num1 = 10 / 0;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会报错，除数不能为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num2 = @(10 / 0);	     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不会报错</a:t>
            </a:r>
          </a:p>
        </p:txBody>
      </p:sp>
      <p:sp>
        <p:nvSpPr>
          <p:cNvPr id="4" name="矩形 3"/>
          <p:cNvSpPr/>
          <p:nvPr/>
        </p:nvSpPr>
        <p:spPr>
          <a:xfrm>
            <a:off x="910630" y="1038804"/>
            <a:ext cx="1065718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控制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只针对就近的表达式，如果针对结果进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控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需要将表达式使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小括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 )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裹，具体示例如下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44304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运算符优先级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能够描述常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运算符的优先级顺序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10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算符优先级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44641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10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算符优先级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Picture 7" descr="总结小人">
            <a:extLst>
              <a:ext uri="{FF2B5EF4-FFF2-40B4-BE49-F238E27FC236}">
                <a16:creationId xmlns:a16="http://schemas.microsoft.com/office/drawing/2014/main" id="{7702467B-8F29-4010-9BDC-696BBBB10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0380" y="817612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F74E7DFB-3A3A-4445-BB3E-89C1A765B582}"/>
              </a:ext>
            </a:extLst>
          </p:cNvPr>
          <p:cNvGrpSpPr/>
          <p:nvPr/>
        </p:nvGrpSpPr>
        <p:grpSpPr bwMode="auto">
          <a:xfrm>
            <a:off x="4899445" y="2515991"/>
            <a:ext cx="5300215" cy="2569987"/>
            <a:chOff x="3403598" y="2421469"/>
            <a:chExt cx="5040490" cy="2056732"/>
          </a:xfrm>
        </p:grpSpPr>
        <p:sp>
          <p:nvSpPr>
            <p:cNvPr id="8" name="圆角矩形标注 11">
              <a:extLst>
                <a:ext uri="{FF2B5EF4-FFF2-40B4-BE49-F238E27FC236}">
                  <a16:creationId xmlns:a16="http://schemas.microsoft.com/office/drawing/2014/main" id="{1899F34E-F334-478C-9A81-1AD768803BF3}"/>
                </a:ext>
              </a:extLst>
            </p:cNvPr>
            <p:cNvSpPr/>
            <p:nvPr/>
          </p:nvSpPr>
          <p:spPr bwMode="auto">
            <a:xfrm rot="5400000">
              <a:off x="4895477" y="929590"/>
              <a:ext cx="2056732" cy="5040490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9" name="矩形 5">
              <a:extLst>
                <a:ext uri="{FF2B5EF4-FFF2-40B4-BE49-F238E27FC236}">
                  <a16:creationId xmlns:a16="http://schemas.microsoft.com/office/drawing/2014/main" id="{403B0558-1D2D-49C4-A47E-431FB8E4E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95" y="2749508"/>
              <a:ext cx="4439098" cy="4287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3C24798A-6F6A-4436-834D-ECE1FE4B8380}"/>
              </a:ext>
            </a:extLst>
          </p:cNvPr>
          <p:cNvSpPr txBox="1"/>
          <p:nvPr/>
        </p:nvSpPr>
        <p:spPr>
          <a:xfrm>
            <a:off x="5245780" y="2781722"/>
            <a:ext cx="47932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前面介绍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各种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若一个表达式中含有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个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这些运算符会遵循一定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先后顺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这个顺序就称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的优先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14271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10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算符优先级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7921629"/>
              </p:ext>
            </p:extLst>
          </p:nvPr>
        </p:nvGraphicFramePr>
        <p:xfrm>
          <a:off x="982638" y="1053530"/>
          <a:ext cx="8856984" cy="5184575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160240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6696744">
                  <a:extLst>
                    <a:ext uri="{9D8B030D-6E8A-4147-A177-3AD203B41FA5}">
                      <a16:colId xmlns:a16="http://schemas.microsoft.com/office/drawing/2014/main" val="3713920718"/>
                    </a:ext>
                  </a:extLst>
                </a:gridCol>
              </a:tblGrid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合方向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算符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w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1346529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48841292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右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++  --  ~   (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 (float)  (string)  (array)  (object)  @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6189561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stanceof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12607025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右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!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03212562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*  /  % 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5759572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+  -  . 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7688972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&lt;  &gt;&gt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12232335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=  !=  ===  !==  &lt;&gt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42758955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amp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26335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74671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10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算符优先级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7116593"/>
              </p:ext>
            </p:extLst>
          </p:nvPr>
        </p:nvGraphicFramePr>
        <p:xfrm>
          <a:off x="982638" y="1053530"/>
          <a:ext cx="8856984" cy="5184575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160240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6696744">
                  <a:extLst>
                    <a:ext uri="{9D8B030D-6E8A-4147-A177-3AD203B41FA5}">
                      <a16:colId xmlns:a16="http://schemas.microsoft.com/office/drawing/2014/main" val="3713920718"/>
                    </a:ext>
                  </a:extLst>
                </a:gridCol>
              </a:tblGrid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合方向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算符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^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1346529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|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48841292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amp;&amp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6189561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||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12607025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? :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03212562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右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  +=  -=  *=  /=  .=  %=  &amp;=  |=  ^=  &lt;&lt;=  &gt;&gt;= 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5759572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nd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7688972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or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12232335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r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42758955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26335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17057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10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算符优先级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82638" y="1200793"/>
            <a:ext cx="104411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中，使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小括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 )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升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括号内部运算符的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优先级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54646" y="3573810"/>
            <a:ext cx="1015312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 + 3 * 2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执行顺序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先进行乘法运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再进行加法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4 + 3) * 2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执行顺序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先进行小括号内的加法运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然后进行乘法运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6" name="矩形 5"/>
          <p:cNvSpPr/>
          <p:nvPr/>
        </p:nvSpPr>
        <p:spPr>
          <a:xfrm>
            <a:off x="2494806" y="1989634"/>
            <a:ext cx="7056784" cy="122413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710831" y="2107516"/>
            <a:ext cx="6552727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4 + 3 * 2;	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(4 + 3) * 2;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4</a:t>
            </a:r>
          </a:p>
        </p:txBody>
      </p:sp>
    </p:spTree>
    <p:extLst>
      <p:ext uri="{BB962C8B-B14F-4D97-AF65-F5344CB8AC3E}">
        <p14:creationId xmlns:p14="http://schemas.microsoft.com/office/powerpoint/2010/main" val="794434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流程控制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58085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流程控制</a:t>
            </a:r>
          </a:p>
        </p:txBody>
      </p:sp>
      <p:sp>
        <p:nvSpPr>
          <p:cNvPr id="10" name="矩形 9"/>
          <p:cNvSpPr/>
          <p:nvPr/>
        </p:nvSpPr>
        <p:spPr>
          <a:xfrm>
            <a:off x="982638" y="1562810"/>
            <a:ext cx="1044116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流程控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指控制代码的执行流程。流程控制有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三大结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分别是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顺序结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支结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结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在前面的代码编写中，代码都是按照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上而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顺序逐条执行的，这种代码就是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顺序结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除了顺序结构，在开发中还会用到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支结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结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本节将会对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流程控制相关的语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详细讲解。</a:t>
            </a:r>
          </a:p>
        </p:txBody>
      </p:sp>
    </p:spTree>
    <p:extLst>
      <p:ext uri="{BB962C8B-B14F-4D97-AF65-F5344CB8AC3E}">
        <p14:creationId xmlns:p14="http://schemas.microsoft.com/office/powerpoint/2010/main" val="3873748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分支结构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利用分支结构语句进行条件判断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78079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27378" y="1125538"/>
            <a:ext cx="1056842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支结构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就是对某个条件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判断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通过不同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判断结果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不同的分支语句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50321" y="1917626"/>
            <a:ext cx="437545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…else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…else if…else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witch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endParaRPr lang="zh-CN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06985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1  PHP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44114" y="1773610"/>
            <a:ext cx="1017190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个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脚本中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只包含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不包含其他内容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标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建议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顶格书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防止输出结果中出现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必要的空白字符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并且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标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省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1"/>
          <p:cNvSpPr txBox="1"/>
          <p:nvPr>
            <p:custDataLst>
              <p:tags r:id="rId1"/>
            </p:custDataLst>
          </p:nvPr>
        </p:nvSpPr>
        <p:spPr>
          <a:xfrm>
            <a:off x="918703" y="1125538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标准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标记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142878" y="3141762"/>
            <a:ext cx="5616624" cy="122413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285556" y="3236600"/>
            <a:ext cx="2616422" cy="96128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Hello, PHP';</a:t>
            </a:r>
          </a:p>
        </p:txBody>
      </p:sp>
    </p:spTree>
    <p:extLst>
      <p:ext uri="{BB962C8B-B14F-4D97-AF65-F5344CB8AC3E}">
        <p14:creationId xmlns:p14="http://schemas.microsoft.com/office/powerpoint/2010/main" val="2049803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94606" y="1735523"/>
            <a:ext cx="1008627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也称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分支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于判断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满足某种条件时进行某种处理。</a:t>
            </a: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if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  <p:sp>
        <p:nvSpPr>
          <p:cNvPr id="4" name="矩形 3"/>
          <p:cNvSpPr/>
          <p:nvPr/>
        </p:nvSpPr>
        <p:spPr>
          <a:xfrm>
            <a:off x="983937" y="3982317"/>
            <a:ext cx="986379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是一个布尔值，当该值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执行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{}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中的代码段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否则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进行任何处理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106874" y="2356087"/>
            <a:ext cx="4392488" cy="160188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322899" y="2473969"/>
            <a:ext cx="3960439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 (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{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   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段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3299544" y="5189857"/>
            <a:ext cx="6466425" cy="507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此外，当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代码段只有一条语句时，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{}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省略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14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2854846" y="5113241"/>
            <a:ext cx="6911123" cy="691418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5" name="流程图: 资料带 14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2655856" y="4788995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61785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94606" y="1736770"/>
            <a:ext cx="6092825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执行流程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。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9583262"/>
              </p:ext>
            </p:extLst>
          </p:nvPr>
        </p:nvGraphicFramePr>
        <p:xfrm>
          <a:off x="4583038" y="1989634"/>
          <a:ext cx="2396718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83" name="Visio" r:id="rId5" imgW="2661620" imgH="3767310" progId="Visio.Drawing.11">
                  <p:embed/>
                </p:oleObj>
              </mc:Choice>
              <mc:Fallback>
                <p:oleObj name="Visio" r:id="rId5" imgW="2661620" imgH="37673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3038" y="1989634"/>
                        <a:ext cx="2396718" cy="338437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1"/>
          <p:cNvSpPr txBox="1"/>
          <p:nvPr>
            <p:custDataLst>
              <p:tags r:id="rId2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if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</p:spTree>
    <p:extLst>
      <p:ext uri="{BB962C8B-B14F-4D97-AF65-F5344CB8AC3E}">
        <p14:creationId xmlns:p14="http://schemas.microsoft.com/office/powerpoint/2010/main" val="462639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858883" y="4987836"/>
            <a:ext cx="676067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的值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执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段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的值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执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段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if…else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  <p:sp>
        <p:nvSpPr>
          <p:cNvPr id="4" name="矩形 3"/>
          <p:cNvSpPr/>
          <p:nvPr/>
        </p:nvSpPr>
        <p:spPr>
          <a:xfrm>
            <a:off x="982638" y="1636385"/>
            <a:ext cx="1051316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…el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也称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双分支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于判断当满足某种条件时进行某种处理，否则进行另一种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58902" y="2448088"/>
            <a:ext cx="4392488" cy="242186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574927" y="2565970"/>
            <a:ext cx="3960439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 (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{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   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段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 else {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   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段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73556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12190" y="1719186"/>
            <a:ext cx="94330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…els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执行流程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。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6275558"/>
              </p:ext>
            </p:extLst>
          </p:nvPr>
        </p:nvGraphicFramePr>
        <p:xfrm>
          <a:off x="3790950" y="2269140"/>
          <a:ext cx="3948341" cy="3264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28" name="Visio" r:id="rId5" imgW="4157616" imgH="3436020" progId="Visio.Drawing.11">
                  <p:embed/>
                </p:oleObj>
              </mc:Choice>
              <mc:Fallback>
                <p:oleObj name="Visio" r:id="rId5" imgW="4157616" imgH="34360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0950" y="2269140"/>
                        <a:ext cx="3948341" cy="326470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1"/>
          <p:cNvSpPr txBox="1"/>
          <p:nvPr>
            <p:custDataLst>
              <p:tags r:id="rId2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if…else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</p:spTree>
    <p:extLst>
      <p:ext uri="{BB962C8B-B14F-4D97-AF65-F5344CB8AC3E}">
        <p14:creationId xmlns:p14="http://schemas.microsoft.com/office/powerpoint/2010/main" val="480872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82638" y="1596062"/>
            <a:ext cx="1036915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…else if…els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也称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分支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于对多个条件进行判断，并根据判断结果进行不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3. if…else if…else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  <p:sp>
        <p:nvSpPr>
          <p:cNvPr id="8" name="矩形 7"/>
          <p:cNvSpPr/>
          <p:nvPr/>
        </p:nvSpPr>
        <p:spPr>
          <a:xfrm>
            <a:off x="1846734" y="2781722"/>
            <a:ext cx="3528392" cy="3435329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062759" y="2899604"/>
            <a:ext cx="3096343" cy="33174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 (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) {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段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 else if (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) {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段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..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lse if (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) {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段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 else {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//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段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 + 1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6599262" y="5124098"/>
            <a:ext cx="4451846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ls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之间的空格可以省略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即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lse if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写为“</a:t>
            </a:r>
            <a:r>
              <a:rPr lang="en-US" altLang="zh-CN" sz="18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lseif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12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6154564" y="5047482"/>
            <a:ext cx="5040560" cy="1075208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4" name="流程图: 资料带 13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5955573" y="4723236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3590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94606" y="1701602"/>
            <a:ext cx="94330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…else if…els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执行流程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。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910767"/>
              </p:ext>
            </p:extLst>
          </p:nvPr>
        </p:nvGraphicFramePr>
        <p:xfrm>
          <a:off x="2566814" y="2218152"/>
          <a:ext cx="6707179" cy="370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97" name="Visio" r:id="rId5" imgW="10482779" imgH="5813100" progId="Visio.Drawing.11">
                  <p:embed/>
                </p:oleObj>
              </mc:Choice>
              <mc:Fallback>
                <p:oleObj name="Visio" r:id="rId5" imgW="10482779" imgH="58131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814" y="2218152"/>
                        <a:ext cx="6707179" cy="37023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1"/>
          <p:cNvSpPr txBox="1"/>
          <p:nvPr>
            <p:custDataLst>
              <p:tags r:id="rId2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3. if…else if…else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</p:spTree>
    <p:extLst>
      <p:ext uri="{BB962C8B-B14F-4D97-AF65-F5344CB8AC3E}">
        <p14:creationId xmlns:p14="http://schemas.microsoft.com/office/powerpoint/2010/main" val="4247660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94606" y="1691938"/>
            <a:ext cx="94330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witch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也是多分支语句，它的优点是代码清晰简洁、便于阅读</a:t>
            </a:r>
          </a:p>
        </p:txBody>
      </p:sp>
      <p:sp>
        <p:nvSpPr>
          <p:cNvPr id="7" name="矩形 6"/>
          <p:cNvSpPr/>
          <p:nvPr/>
        </p:nvSpPr>
        <p:spPr>
          <a:xfrm>
            <a:off x="5039227" y="2709714"/>
            <a:ext cx="6092825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计算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计算的值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s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值依次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比较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的值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s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的值相等，则执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s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对应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段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若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没有匹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，则执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faul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代码段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fault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及其代码不子啊需要的情况下可以省略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4. switch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  <p:sp>
        <p:nvSpPr>
          <p:cNvPr id="9" name="矩形 8"/>
          <p:cNvSpPr/>
          <p:nvPr/>
        </p:nvSpPr>
        <p:spPr>
          <a:xfrm>
            <a:off x="1126116" y="2349674"/>
            <a:ext cx="3528392" cy="3435329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342141" y="2467556"/>
            <a:ext cx="3096343" cy="33174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witch (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{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   case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: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       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段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;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      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break;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   case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       代码段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;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       break;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...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6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faul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       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段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;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17079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循环结构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利用循环结构语句重复执行代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58035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82638" y="1701602"/>
            <a:ext cx="876748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实际生活中，经常会有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重复做同一件事情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情况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结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实现重复做某一件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71683" y="3014952"/>
            <a:ext cx="4375451" cy="14229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il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…whil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</a:p>
        </p:txBody>
      </p:sp>
    </p:spTree>
    <p:extLst>
      <p:ext uri="{BB962C8B-B14F-4D97-AF65-F5344CB8AC3E}">
        <p14:creationId xmlns:p14="http://schemas.microsoft.com/office/powerpoint/2010/main" val="2550691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82638" y="1735523"/>
            <a:ext cx="1036915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il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根据循环条件来判断是否重复执行某一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段代码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1"/>
          <p:cNvSpPr txBox="1"/>
          <p:nvPr>
            <p:custDataLst>
              <p:tags r:id="rId2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while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  <p:sp>
        <p:nvSpPr>
          <p:cNvPr id="3" name="矩形 2"/>
          <p:cNvSpPr/>
          <p:nvPr/>
        </p:nvSpPr>
        <p:spPr>
          <a:xfrm>
            <a:off x="1004714" y="4256722"/>
            <a:ext cx="674667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条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体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条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个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意：如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条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永远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会出现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死循环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710830" y="2504496"/>
            <a:ext cx="3672408" cy="142935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926855" y="2520737"/>
            <a:ext cx="3960439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ile (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条件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{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体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8314848"/>
              </p:ext>
            </p:extLst>
          </p:nvPr>
        </p:nvGraphicFramePr>
        <p:xfrm>
          <a:off x="7607374" y="1713724"/>
          <a:ext cx="3133951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19" name="Visio" r:id="rId5" imgW="3138675" imgH="3617190" progId="Visio.Drawing.11">
                  <p:embed/>
                </p:oleObj>
              </mc:Choice>
              <mc:Fallback>
                <p:oleObj name="Visio" r:id="rId5" imgW="3138675" imgH="3617190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7374" y="1713724"/>
                        <a:ext cx="3133951" cy="3600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5785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1  PHP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0630" y="1740217"/>
            <a:ext cx="1083985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短标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以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，以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?&gt;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。在使用短标记前，需要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.ini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rt_open_tag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配置项设置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短标记功能后才可使用。</a:t>
            </a: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3" y="1125538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短标记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422798" y="3141096"/>
            <a:ext cx="5904656" cy="84290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516101" y="3410244"/>
            <a:ext cx="339548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 echo 'Hello, PHP'; ?&gt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910630" y="4954736"/>
            <a:ext cx="9864641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若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脚本中含有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XM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，应避免使用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短标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  ?&gt;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如果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脚本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包含</a:t>
            </a:r>
            <a:r>
              <a:rPr lang="en-US" altLang="zh-CN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XM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并使用了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短标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解析器可能会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混淆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XM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指令和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短标记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1"/>
          <p:cNvSpPr txBox="1"/>
          <p:nvPr>
            <p:custDataLst>
              <p:tags r:id="rId2"/>
            </p:custDataLst>
          </p:nvPr>
        </p:nvSpPr>
        <p:spPr>
          <a:xfrm>
            <a:off x="910630" y="4399135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注意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01055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8704" y="1719381"/>
            <a:ext cx="1050509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..whil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会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无条件执行一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体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再判断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1"/>
          <p:cNvSpPr txBox="1"/>
          <p:nvPr>
            <p:custDataLst>
              <p:tags r:id="rId2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do…while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  <p:sp>
        <p:nvSpPr>
          <p:cNvPr id="3" name="矩形 2"/>
          <p:cNvSpPr/>
          <p:nvPr/>
        </p:nvSpPr>
        <p:spPr>
          <a:xfrm>
            <a:off x="1018642" y="4487795"/>
            <a:ext cx="723680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面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{}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会先执行，执行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再判断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条件，当循环条件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继续执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体，否则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本次循环。</a:t>
            </a:r>
          </a:p>
        </p:txBody>
      </p:sp>
      <p:sp>
        <p:nvSpPr>
          <p:cNvPr id="8" name="矩形 7"/>
          <p:cNvSpPr/>
          <p:nvPr/>
        </p:nvSpPr>
        <p:spPr>
          <a:xfrm>
            <a:off x="2710830" y="2531462"/>
            <a:ext cx="3600400" cy="162977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926855" y="2649344"/>
            <a:ext cx="3240359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 {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体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 while (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条件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</a:t>
            </a: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4644197"/>
              </p:ext>
            </p:extLst>
          </p:nvPr>
        </p:nvGraphicFramePr>
        <p:xfrm>
          <a:off x="7607374" y="1917626"/>
          <a:ext cx="2603314" cy="3294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43" name="Visio" r:id="rId5" imgW="2590575" imgH="3292380" progId="Visio.Drawing.11">
                  <p:embed/>
                </p:oleObj>
              </mc:Choice>
              <mc:Fallback>
                <p:oleObj name="Visio" r:id="rId5" imgW="2590575" imgH="3292380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7374" y="1917626"/>
                        <a:ext cx="2603314" cy="329458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4522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0630" y="1701602"/>
            <a:ext cx="755276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适合用在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次数已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情况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1"/>
          <p:cNvSpPr txBox="1"/>
          <p:nvPr>
            <p:custDataLst>
              <p:tags r:id="rId2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3. for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42988" y="2414562"/>
            <a:ext cx="5728281" cy="142694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159014" y="2437719"/>
            <a:ext cx="5112567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 (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初始化表达式</a:t>
            </a:r>
            <a:r>
              <a:rPr lang="en-US" altLang="zh-CN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条件</a:t>
            </a:r>
            <a:r>
              <a:rPr lang="en-US" altLang="zh-CN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{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体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3157457"/>
              </p:ext>
            </p:extLst>
          </p:nvPr>
        </p:nvGraphicFramePr>
        <p:xfrm>
          <a:off x="7063691" y="1585162"/>
          <a:ext cx="2799410" cy="430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96" name="Visio" r:id="rId5" imgW="4021469" imgH="6181110" progId="Visio.Drawing.11">
                  <p:embed/>
                </p:oleObj>
              </mc:Choice>
              <mc:Fallback>
                <p:oleObj name="Visio" r:id="rId5" imgW="4021469" imgH="6181110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3691" y="1585162"/>
                        <a:ext cx="2799410" cy="430771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838622" y="4077866"/>
            <a:ext cx="6092825" cy="21698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小括号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内的每个表达式都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为空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但是必须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保留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号分隔符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每个表达式都为空时，表示该循环语句的循环条件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永远满足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会进入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无限循环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状态，此时如果要结束无限循环，可在循环体中用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跳转</a:t>
            </a: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en-US" altLang="zh-CN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面学</a:t>
            </a:r>
            <a:r>
              <a:rPr lang="en-US" altLang="zh-CN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控制。</a:t>
            </a:r>
          </a:p>
        </p:txBody>
      </p:sp>
    </p:spTree>
    <p:extLst>
      <p:ext uri="{BB962C8B-B14F-4D97-AF65-F5344CB8AC3E}">
        <p14:creationId xmlns:p14="http://schemas.microsoft.com/office/powerpoint/2010/main" val="3205627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677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循环嵌套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实现多重循环结构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嵌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5903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嵌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0630" y="1053530"/>
            <a:ext cx="1051316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嵌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指在一个循环语句的循环体中再定义一个循环语句。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il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…whil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都可以进行嵌套，并且它们之间也可以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互相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嵌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循环嵌套的语法格式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311140" y="2277666"/>
            <a:ext cx="7456474" cy="238338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527166" y="2365711"/>
            <a:ext cx="7024424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 (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初始化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条件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{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外层循环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 (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初始化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条件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{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内层循环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循环体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69735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跳转语句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利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break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continue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语句控制循环的跳转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跳转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76442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跳转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0630" y="1053530"/>
            <a:ext cx="1019449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结构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如果想要控制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程序的执行流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例如满足特定条件时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跳出循环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者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本次循环，开始下一轮循环，可以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跳转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来实现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375126" y="2781722"/>
            <a:ext cx="2914159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en-US" altLang="zh-CN" sz="186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break</a:t>
            </a:r>
            <a:r>
              <a:rPr lang="zh-CN" altLang="en-US" sz="186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sp>
        <p:nvSpPr>
          <p:cNvPr id="6" name="六边形 5"/>
          <p:cNvSpPr/>
          <p:nvPr/>
        </p:nvSpPr>
        <p:spPr>
          <a:xfrm>
            <a:off x="2422798" y="3213770"/>
            <a:ext cx="1587263" cy="1368152"/>
          </a:xfrm>
          <a:prstGeom prst="hexagon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zh-CN" altLang="en-US" sz="2000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跳转</a:t>
            </a:r>
            <a:endParaRPr lang="en-US" altLang="zh-CN" sz="2000" b="1" dirty="0" smtClean="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  <a:p>
            <a:pPr algn="ctr"/>
            <a:r>
              <a:rPr lang="zh-CN" altLang="en-US" sz="2000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语句</a:t>
            </a:r>
            <a:endParaRPr lang="zh-CN" altLang="en-US" sz="2000" b="1" dirty="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 flipV="1">
            <a:off x="3790950" y="3000033"/>
            <a:ext cx="1499167" cy="511163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790950" y="4293890"/>
            <a:ext cx="1499167" cy="442165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5375126" y="4467827"/>
            <a:ext cx="2914159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91445" tIns="45721" rIns="91445" bIns="45721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sz="186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continue</a:t>
            </a:r>
            <a:r>
              <a:rPr lang="zh-CN" altLang="en-US" sz="186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</p:spTree>
    <p:extLst>
      <p:ext uri="{BB962C8B-B14F-4D97-AF65-F5344CB8AC3E}">
        <p14:creationId xmlns:p14="http://schemas.microsoft.com/office/powerpoint/2010/main" val="840465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跳转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2638" y="1708391"/>
            <a:ext cx="1051316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reak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循环语句中用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终止循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例如，当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il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循环条件永远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就会形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死循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如果想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终止死循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可以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il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体中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reak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来终止循环。</a:t>
            </a:r>
          </a:p>
        </p:txBody>
      </p:sp>
      <p:sp>
        <p:nvSpPr>
          <p:cNvPr id="6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break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  <p:sp>
        <p:nvSpPr>
          <p:cNvPr id="8" name="矩形 7"/>
          <p:cNvSpPr/>
          <p:nvPr/>
        </p:nvSpPr>
        <p:spPr>
          <a:xfrm>
            <a:off x="2854846" y="2847283"/>
            <a:ext cx="5904656" cy="295138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070872" y="2935328"/>
            <a:ext cx="4896542" cy="27515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1;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ile (true) {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echo 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. '.PH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基础案例教程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';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if (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+ == 3) {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reak;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}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186282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跳转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2638" y="1708391"/>
            <a:ext cx="1051316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reak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还可以指定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跳出循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层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break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  <p:sp>
        <p:nvSpPr>
          <p:cNvPr id="8" name="矩形 7"/>
          <p:cNvSpPr/>
          <p:nvPr/>
        </p:nvSpPr>
        <p:spPr>
          <a:xfrm>
            <a:off x="2278780" y="2432426"/>
            <a:ext cx="6480722" cy="383022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442054" y="2476512"/>
            <a:ext cx="6264696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 ($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0; $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&lt; 3; $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+) {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echo '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外层循环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. $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. '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：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for ($j = 0; $j &lt; 2; $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++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{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if ($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= 1) {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break 2; 	</a:t>
            </a:r>
            <a:r>
              <a:rPr lang="en-US" altLang="zh-CN" sz="16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reak 2</a:t>
            </a:r>
            <a:r>
              <a:rPr lang="zh-CN" altLang="en-US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直接跳出双层循环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echo '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内层循环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. $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. '-' . $j . ',';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}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echo '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外层循环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. $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. '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';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3758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跳转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8704" y="1773610"/>
            <a:ext cx="1028907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tinue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用于结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本次循环，开始下一轮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。例如，输出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~10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之间的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奇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是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奇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则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应的值，如果是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偶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则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跳过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入下一轮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continue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  <p:sp>
        <p:nvSpPr>
          <p:cNvPr id="7" name="矩形 6"/>
          <p:cNvSpPr/>
          <p:nvPr/>
        </p:nvSpPr>
        <p:spPr>
          <a:xfrm>
            <a:off x="2998862" y="2977721"/>
            <a:ext cx="5904656" cy="247902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14888" y="3018060"/>
            <a:ext cx="4896542" cy="24191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 (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1; 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&lt;= 10; 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+) {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if ($i%2 == 0) {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tinue;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}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echo 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. '.PH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基础案例教程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';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881682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流程控制替代语句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利用流程控制替代语句增强代码可读性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5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流程控制替代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64137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释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使用，能够利用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释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代码进行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解释说明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注释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74488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5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流程控制替代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5" name="Picture 7" descr="总结小人">
            <a:extLst>
              <a:ext uri="{FF2B5EF4-FFF2-40B4-BE49-F238E27FC236}">
                <a16:creationId xmlns:a16="http://schemas.microsoft.com/office/drawing/2014/main" id="{7702467B-8F29-4010-9BDC-696BBBB10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0630" y="817612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5">
            <a:extLst>
              <a:ext uri="{FF2B5EF4-FFF2-40B4-BE49-F238E27FC236}">
                <a16:creationId xmlns:a16="http://schemas.microsoft.com/office/drawing/2014/main" id="{F74E7DFB-3A3A-4445-BB3E-89C1A765B582}"/>
              </a:ext>
            </a:extLst>
          </p:cNvPr>
          <p:cNvGrpSpPr/>
          <p:nvPr/>
        </p:nvGrpSpPr>
        <p:grpSpPr bwMode="auto">
          <a:xfrm>
            <a:off x="4399694" y="2515991"/>
            <a:ext cx="6308330" cy="2930027"/>
            <a:chOff x="3403597" y="2421469"/>
            <a:chExt cx="5040490" cy="2344868"/>
          </a:xfrm>
        </p:grpSpPr>
        <p:sp>
          <p:nvSpPr>
            <p:cNvPr id="7" name="圆角矩形标注 11">
              <a:extLst>
                <a:ext uri="{FF2B5EF4-FFF2-40B4-BE49-F238E27FC236}">
                  <a16:creationId xmlns:a16="http://schemas.microsoft.com/office/drawing/2014/main" id="{1899F34E-F334-478C-9A81-1AD768803BF3}"/>
                </a:ext>
              </a:extLst>
            </p:cNvPr>
            <p:cNvSpPr/>
            <p:nvPr/>
          </p:nvSpPr>
          <p:spPr bwMode="auto">
            <a:xfrm rot="5400000">
              <a:off x="4751408" y="1073658"/>
              <a:ext cx="2344868" cy="5040490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8" name="矩形 5">
              <a:extLst>
                <a:ext uri="{FF2B5EF4-FFF2-40B4-BE49-F238E27FC236}">
                  <a16:creationId xmlns:a16="http://schemas.microsoft.com/office/drawing/2014/main" id="{403B0558-1D2D-49C4-A47E-431FB8E4E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95" y="2749508"/>
              <a:ext cx="4439098" cy="4287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3C24798A-6F6A-4436-834D-ECE1FE4B8380}"/>
              </a:ext>
            </a:extLst>
          </p:cNvPr>
          <p:cNvSpPr txBox="1"/>
          <p:nvPr/>
        </p:nvSpPr>
        <p:spPr>
          <a:xfrm>
            <a:off x="4746030" y="2781722"/>
            <a:ext cx="5601954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ML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模板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嵌入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流程控制替代语句是的一种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读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更好的语法，其基本形式就是把流程控制语句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大括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{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换成冒号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把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大括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换成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d+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应语句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的形式。</a:t>
            </a:r>
          </a:p>
        </p:txBody>
      </p:sp>
    </p:spTree>
    <p:extLst>
      <p:ext uri="{BB962C8B-B14F-4D97-AF65-F5344CB8AC3E}">
        <p14:creationId xmlns:p14="http://schemas.microsoft.com/office/powerpoint/2010/main" val="1595569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5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流程控制替代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067661"/>
              </p:ext>
            </p:extLst>
          </p:nvPr>
        </p:nvGraphicFramePr>
        <p:xfrm>
          <a:off x="1918742" y="1125538"/>
          <a:ext cx="8640960" cy="4884541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4320480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4320480">
                  <a:extLst>
                    <a:ext uri="{9D8B030D-6E8A-4147-A177-3AD203B41FA5}">
                      <a16:colId xmlns:a16="http://schemas.microsoft.com/office/drawing/2014/main" val="3713920718"/>
                    </a:ext>
                  </a:extLst>
                </a:gridCol>
              </a:tblGrid>
              <a:tr h="57629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流程控制语句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0485" marR="7048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流程控制替代语句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0485" marR="7048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7837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if 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判断条件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{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代码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段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}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0485" marR="7048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if 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判断条件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: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代码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段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en-US" sz="1600" kern="100" dirty="0" err="1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dif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0485" marR="7048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1346529"/>
                  </a:ext>
                </a:extLst>
              </a:tr>
              <a:tr h="87837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while 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循环条件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{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循环体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}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0485" marR="7048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while 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循环条件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: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循环体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en-US" sz="1600" kern="100" dirty="0" err="1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dwhile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0485" marR="7048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48841292"/>
                  </a:ext>
                </a:extLst>
              </a:tr>
              <a:tr h="87837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for 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初始化表达式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循环条件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表达式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{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333375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循环体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}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0485" marR="7048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for 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初始化表达式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循环条件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表达式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: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循环体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en-US" sz="1600" kern="100" dirty="0" err="1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dfor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0485" marR="7048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6189561"/>
                  </a:ext>
                </a:extLst>
              </a:tr>
              <a:tr h="167311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switch 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达式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{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case 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值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: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    </a:t>
                      </a: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  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代码段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533400"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break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...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}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0485" marR="7048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switch 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达式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: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case 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值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: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533400"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代码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段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533400"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break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...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en-US" sz="1600" kern="100" dirty="0" err="1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dswitch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0485" marR="7048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1260702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46064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文件包含语句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6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94101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6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文件包含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82638" y="1557586"/>
            <a:ext cx="1029714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程序开发中，通常会将页面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公共代码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取出来，放到单独的文件中，然后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包含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将公共的文件包含进来，从而实现代码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复用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例如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项目中的初始化文件、配置文件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M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模板文件等都是公共文件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含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括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clud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ir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clude_onc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ire_once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本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节将对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包含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使用进行详细讲解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666867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nclude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require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语句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实现外部文件的引入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6.1  include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quire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74221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6.1  include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quire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1844" y="1047161"/>
            <a:ext cx="10225136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clud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ir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都可以引入一个外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，这两个语句的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格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下面以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clud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讲解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10358" y="4142323"/>
            <a:ext cx="744174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以上两种写法实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功能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完整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路径文件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指被包含文件所在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绝对路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对路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142876" y="2274906"/>
            <a:ext cx="4680520" cy="158693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358902" y="2350412"/>
            <a:ext cx="3600398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一种写法：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clude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完整路径文件名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二种写法：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clude(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完整路径文件名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;</a:t>
            </a:r>
          </a:p>
        </p:txBody>
      </p:sp>
    </p:spTree>
    <p:extLst>
      <p:ext uri="{BB962C8B-B14F-4D97-AF65-F5344CB8AC3E}">
        <p14:creationId xmlns:p14="http://schemas.microsoft.com/office/powerpoint/2010/main" val="1325790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6.1  include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quire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1186132" y="1400981"/>
            <a:ext cx="10165658" cy="3901021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TextBox 38"/>
          <p:cNvSpPr txBox="1"/>
          <p:nvPr/>
        </p:nvSpPr>
        <p:spPr>
          <a:xfrm>
            <a:off x="1558702" y="1687225"/>
            <a:ext cx="9453801" cy="325473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绝对路径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是指从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盘符开始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的路径，如“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C:/web/test.php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”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；</a:t>
            </a:r>
            <a:endParaRPr lang="en-US" altLang="zh-CN" sz="2000" dirty="0" smtClean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ct val="150000"/>
              </a:lnSpc>
            </a:pPr>
            <a:endParaRPr lang="zh-CN" altLang="en-US" sz="105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相对路径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是指从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当前路径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开始的路径，如引入当前所在目录下的</a:t>
            </a:r>
            <a:r>
              <a:rPr lang="en-US" altLang="zh-CN" sz="2000" dirty="0" err="1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test.php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文件，相对路径就是“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./</a:t>
            </a:r>
            <a:r>
              <a:rPr lang="en-US" altLang="zh-CN" sz="2000" dirty="0" err="1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test.php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”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ct val="150000"/>
              </a:lnSpc>
            </a:pPr>
            <a:endParaRPr lang="en-US" altLang="zh-CN" sz="1050" dirty="0" smtClean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相对路径中：</a:t>
            </a:r>
            <a:endParaRPr lang="en-US" altLang="zh-CN" sz="2000" dirty="0" smtClean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“</a:t>
            </a:r>
            <a:r>
              <a:rPr lang="en-US" altLang="zh-CN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./</a:t>
            </a:r>
            <a:r>
              <a:rPr lang="en-US" altLang="zh-CN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”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表示</a:t>
            </a: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当前目录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“</a:t>
            </a:r>
            <a:r>
              <a:rPr lang="en-US" altLang="zh-CN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../</a:t>
            </a:r>
            <a:r>
              <a:rPr lang="en-US" altLang="zh-CN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表示当前目录的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上级目录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</a:p>
        </p:txBody>
      </p:sp>
      <p:sp>
        <p:nvSpPr>
          <p:cNvPr id="10" name="矩形 93"/>
          <p:cNvSpPr/>
          <p:nvPr/>
        </p:nvSpPr>
        <p:spPr>
          <a:xfrm>
            <a:off x="1129951" y="1341562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C00000"/>
              </a:solidFill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1039755" y="4972382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C000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38071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6.1  include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quire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4" name="Picture 7" descr="总结小人">
            <a:extLst>
              <a:ext uri="{FF2B5EF4-FFF2-40B4-BE49-F238E27FC236}">
                <a16:creationId xmlns:a16="http://schemas.microsoft.com/office/drawing/2014/main" id="{7702467B-8F29-4010-9BDC-696BBBB10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0630" y="817612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F74E7DFB-3A3A-4445-BB3E-89C1A765B582}"/>
              </a:ext>
            </a:extLst>
          </p:cNvPr>
          <p:cNvGrpSpPr/>
          <p:nvPr/>
        </p:nvGrpSpPr>
        <p:grpSpPr bwMode="auto">
          <a:xfrm>
            <a:off x="4399694" y="2515993"/>
            <a:ext cx="6308330" cy="2641996"/>
            <a:chOff x="3403597" y="2421471"/>
            <a:chExt cx="5040490" cy="2114360"/>
          </a:xfrm>
        </p:grpSpPr>
        <p:sp>
          <p:nvSpPr>
            <p:cNvPr id="6" name="圆角矩形标注 11">
              <a:extLst>
                <a:ext uri="{FF2B5EF4-FFF2-40B4-BE49-F238E27FC236}">
                  <a16:creationId xmlns:a16="http://schemas.microsoft.com/office/drawing/2014/main" id="{1899F34E-F334-478C-9A81-1AD768803BF3}"/>
                </a:ext>
              </a:extLst>
            </p:cNvPr>
            <p:cNvSpPr/>
            <p:nvPr/>
          </p:nvSpPr>
          <p:spPr bwMode="auto">
            <a:xfrm rot="5400000">
              <a:off x="4866662" y="958406"/>
              <a:ext cx="2114360" cy="5040490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矩形 5">
              <a:extLst>
                <a:ext uri="{FF2B5EF4-FFF2-40B4-BE49-F238E27FC236}">
                  <a16:creationId xmlns:a16="http://schemas.microsoft.com/office/drawing/2014/main" id="{403B0558-1D2D-49C4-A47E-431FB8E4E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95" y="2749508"/>
              <a:ext cx="4439098" cy="4287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3C24798A-6F6A-4436-834D-ECE1FE4B8380}"/>
              </a:ext>
            </a:extLst>
          </p:cNvPr>
          <p:cNvSpPr txBox="1"/>
          <p:nvPr/>
        </p:nvSpPr>
        <p:spPr>
          <a:xfrm>
            <a:off x="4746030" y="2858954"/>
            <a:ext cx="552564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引入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外部文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出现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clud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ir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处理失败的方式不同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clud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会发生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警告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信息，程序继续运行；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ir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会抛出一个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致命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，程序停止运行。</a:t>
            </a:r>
          </a:p>
        </p:txBody>
      </p:sp>
    </p:spTree>
    <p:extLst>
      <p:ext uri="{BB962C8B-B14F-4D97-AF65-F5344CB8AC3E}">
        <p14:creationId xmlns:p14="http://schemas.microsoft.com/office/powerpoint/2010/main" val="466152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5346" y="3706568"/>
            <a:ext cx="5679841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nclude_once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和</a:t>
            </a: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require_once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语句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实现外部文件的单次引入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159102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0" y="266995"/>
            <a:ext cx="552757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6.2  </a:t>
            </a:r>
            <a:r>
              <a:rPr lang="en-US" altLang="zh-CN" sz="2400" b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clude_once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400" b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quire_once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82899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0" y="266995"/>
            <a:ext cx="552757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6.2  </a:t>
            </a:r>
            <a:r>
              <a:rPr lang="en-US" altLang="zh-CN" sz="2400" b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clude_once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400" b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quire_once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4" name="Picture 7" descr="总结小人">
            <a:extLst>
              <a:ext uri="{FF2B5EF4-FFF2-40B4-BE49-F238E27FC236}">
                <a16:creationId xmlns:a16="http://schemas.microsoft.com/office/drawing/2014/main" id="{7702467B-8F29-4010-9BDC-696BBBB10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0630" y="817612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F74E7DFB-3A3A-4445-BB3E-89C1A765B582}"/>
              </a:ext>
            </a:extLst>
          </p:cNvPr>
          <p:cNvGrpSpPr/>
          <p:nvPr/>
        </p:nvGrpSpPr>
        <p:grpSpPr bwMode="auto">
          <a:xfrm>
            <a:off x="4399694" y="2515993"/>
            <a:ext cx="6308330" cy="2641996"/>
            <a:chOff x="3403597" y="2421471"/>
            <a:chExt cx="5040490" cy="2114360"/>
          </a:xfrm>
        </p:grpSpPr>
        <p:sp>
          <p:nvSpPr>
            <p:cNvPr id="6" name="圆角矩形标注 11">
              <a:extLst>
                <a:ext uri="{FF2B5EF4-FFF2-40B4-BE49-F238E27FC236}">
                  <a16:creationId xmlns:a16="http://schemas.microsoft.com/office/drawing/2014/main" id="{1899F34E-F334-478C-9A81-1AD768803BF3}"/>
                </a:ext>
              </a:extLst>
            </p:cNvPr>
            <p:cNvSpPr/>
            <p:nvPr/>
          </p:nvSpPr>
          <p:spPr bwMode="auto">
            <a:xfrm rot="5400000">
              <a:off x="4866662" y="958406"/>
              <a:ext cx="2114360" cy="5040490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矩形 5">
              <a:extLst>
                <a:ext uri="{FF2B5EF4-FFF2-40B4-BE49-F238E27FC236}">
                  <a16:creationId xmlns:a16="http://schemas.microsoft.com/office/drawing/2014/main" id="{403B0558-1D2D-49C4-A47E-431FB8E4E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95" y="2749508"/>
              <a:ext cx="4439098" cy="4287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3C24798A-6F6A-4436-834D-ECE1FE4B8380}"/>
              </a:ext>
            </a:extLst>
          </p:cNvPr>
          <p:cNvSpPr txBox="1"/>
          <p:nvPr/>
        </p:nvSpPr>
        <p:spPr>
          <a:xfrm>
            <a:off x="4746030" y="2858954"/>
            <a:ext cx="581367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clude_onc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ire_onc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包含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外部文件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会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检查该文件是否在程序中已经被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引入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已经被引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外部文件不会被再次引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从而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避免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重复引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同一文件。</a:t>
            </a:r>
          </a:p>
        </p:txBody>
      </p:sp>
    </p:spTree>
    <p:extLst>
      <p:ext uri="{BB962C8B-B14F-4D97-AF65-F5344CB8AC3E}">
        <p14:creationId xmlns:p14="http://schemas.microsoft.com/office/powerpoint/2010/main" val="1378688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注释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0630" y="1197546"/>
            <a:ext cx="1065718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发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为了方便开发人员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阅读和维护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，可以添加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释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代码进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解释说明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程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解析时，注释内容会被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动忽略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341287" y="2987629"/>
            <a:ext cx="2914159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zh-CN" altLang="en-US" sz="186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单行注释</a:t>
            </a:r>
          </a:p>
        </p:txBody>
      </p:sp>
      <p:sp>
        <p:nvSpPr>
          <p:cNvPr id="7" name="六边形 6"/>
          <p:cNvSpPr/>
          <p:nvPr/>
        </p:nvSpPr>
        <p:spPr>
          <a:xfrm>
            <a:off x="2388959" y="3305582"/>
            <a:ext cx="1587263" cy="1368152"/>
          </a:xfrm>
          <a:prstGeom prst="hexagon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en-US" altLang="zh-CN" sz="2665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PHP</a:t>
            </a:r>
            <a:r>
              <a:rPr lang="zh-CN" altLang="en-US" sz="2665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注释</a:t>
            </a:r>
            <a:endParaRPr lang="zh-CN" altLang="en-US" sz="2665" b="1" dirty="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 flipV="1">
            <a:off x="3805203" y="3205940"/>
            <a:ext cx="1451075" cy="413260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3805203" y="4245545"/>
            <a:ext cx="1451075" cy="696417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5341287" y="4673734"/>
            <a:ext cx="2914159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91445" tIns="45721" rIns="91445" bIns="45721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1865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多行注释</a:t>
            </a:r>
            <a:endParaRPr lang="zh-CN" altLang="en-US" sz="1865" dirty="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35132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表格生成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独立完成表格生成器案例的代码编写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0" y="266995"/>
            <a:ext cx="552757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表格生成器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86683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0" y="266995"/>
            <a:ext cx="552757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表格生成器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2638" y="1197546"/>
            <a:ext cx="1015312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格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生成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要是利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层循环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来完成。通过设置循环的层数来控制表格的行和列，生成对应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行数和列数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空白表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同时还可以设置表格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题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隔行变色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69634" name="Picture 2" descr="隔行变色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8902" y="2493690"/>
            <a:ext cx="5139309" cy="2421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695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0" y="266995"/>
            <a:ext cx="552757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表格生成器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2638" y="1336477"/>
            <a:ext cx="9914660" cy="23544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格生成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具体实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步骤：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en-US" altLang="zh-CN" sz="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en-US" altLang="zh-CN" sz="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zh-CN" altLang="en-US" sz="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生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空白表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使用变量保存表格的行和列的值，通过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语句生成空白表格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生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题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根据表格的列数，生成对应个数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签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隔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色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使用分支结构语句或三元运算符为空白单元格设置隔行变色。</a:t>
            </a:r>
          </a:p>
        </p:txBody>
      </p:sp>
    </p:spTree>
    <p:extLst>
      <p:ext uri="{BB962C8B-B14F-4D97-AF65-F5344CB8AC3E}">
        <p14:creationId xmlns:p14="http://schemas.microsoft.com/office/powerpoint/2010/main" val="1456292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九九乘法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独立完成九九乘法表案例的代码编写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0" y="266995"/>
            <a:ext cx="552757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九九乘法表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3408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0" y="266995"/>
            <a:ext cx="552757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九九乘法表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82638" y="1053530"/>
            <a:ext cx="1022513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九九乘法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体现了数字之间乘法的规律，成为学生在学习数学时必不可少的一项内容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九九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乘法表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实现效果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所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70658" name="Picture 2" descr="九九乘法表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0870" y="2349642"/>
            <a:ext cx="5765316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3863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0" y="266995"/>
            <a:ext cx="552757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九九乘法表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82638" y="1125538"/>
            <a:ext cx="10657184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九九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乘法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每个算式由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乘数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×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乘数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积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组成，例如，在算式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×3=6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中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被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乘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乘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积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九九乘法表呈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楼梯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布，共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9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层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假设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顶层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第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层，由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单元格组成，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层由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元格组成，依次往下递增，直到第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9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层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由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9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元格组成。从而得出以下规律：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每一层中算式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乘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这层的单元格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等。例如，第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层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乘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单元格的个数也是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乘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都是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，依次递增，直到等于这一层的单元格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止。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根据以上规律，将九九乘法表的层数作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循环条件，就可以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得到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乘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再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循环每层中的单元格，就可以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得到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乘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然后进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求积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，将运算结果显示在表格中。</a:t>
            </a:r>
          </a:p>
        </p:txBody>
      </p:sp>
    </p:spTree>
    <p:extLst>
      <p:ext uri="{BB962C8B-B14F-4D97-AF65-F5344CB8AC3E}">
        <p14:creationId xmlns:p14="http://schemas.microsoft.com/office/powerpoint/2010/main" val="3736448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章小结</a:t>
            </a:r>
          </a:p>
        </p:txBody>
      </p:sp>
      <p:sp>
        <p:nvSpPr>
          <p:cNvPr id="4" name="圆角矩形 26">
            <a:extLst>
              <a:ext uri="{FF2B5EF4-FFF2-40B4-BE49-F238E27FC236}">
                <a16:creationId xmlns:a16="http://schemas.microsoft.com/office/drawing/2014/main" id="{FB40132D-FEA4-4137-839F-407CBE609B3F}"/>
              </a:ext>
            </a:extLst>
          </p:cNvPr>
          <p:cNvSpPr/>
          <p:nvPr/>
        </p:nvSpPr>
        <p:spPr>
          <a:xfrm>
            <a:off x="1198880" y="1810384"/>
            <a:ext cx="9794240" cy="3779649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5" name="TextBox 38">
            <a:extLst>
              <a:ext uri="{FF2B5EF4-FFF2-40B4-BE49-F238E27FC236}">
                <a16:creationId xmlns:a16="http://schemas.microsoft.com/office/drawing/2014/main" id="{814CCD3C-575E-4C15-89E6-3D4FA5A051F1}"/>
              </a:ext>
            </a:extLst>
          </p:cNvPr>
          <p:cNvSpPr txBox="1"/>
          <p:nvPr/>
        </p:nvSpPr>
        <p:spPr>
          <a:xfrm>
            <a:off x="1595500" y="2421682"/>
            <a:ext cx="9001000" cy="276998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本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首先介绍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PHP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标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注释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输出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标识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关键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等基本语法知识；接着又讲解了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变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常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表达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的定义与使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以及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数据类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的划分及转换；然后讲解了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分类和优先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以及如何使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流程控制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来编写重复任务的脚本，使代码变得更加的灵活；最后讲解了使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文件包含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引入外部文件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通过本章的学习，读者要掌握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PHP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的基本语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学会编写简单的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PHP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程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能够灵活地运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流程控制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完成简单的功能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12D02CBD-122C-4126-9C27-9F5A42D82327}"/>
              </a:ext>
            </a:extLst>
          </p:cNvPr>
          <p:cNvSpPr/>
          <p:nvPr/>
        </p:nvSpPr>
        <p:spPr>
          <a:xfrm>
            <a:off x="442023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248D732B-AEB5-4AF0-80CB-E49986E102F7}"/>
              </a:ext>
            </a:extLst>
          </p:cNvPr>
          <p:cNvSpPr/>
          <p:nvPr/>
        </p:nvSpPr>
        <p:spPr>
          <a:xfrm>
            <a:off x="513905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章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B0611DBD-A63B-4039-A64B-C5315892C467}"/>
              </a:ext>
            </a:extLst>
          </p:cNvPr>
          <p:cNvSpPr/>
          <p:nvPr/>
        </p:nvSpPr>
        <p:spPr>
          <a:xfrm>
            <a:off x="585787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小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7CAB7274-D61E-48A3-90F6-2DA430D6E3B7}"/>
              </a:ext>
            </a:extLst>
          </p:cNvPr>
          <p:cNvSpPr/>
          <p:nvPr/>
        </p:nvSpPr>
        <p:spPr>
          <a:xfrm>
            <a:off x="657669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结</a:t>
            </a:r>
          </a:p>
        </p:txBody>
      </p:sp>
    </p:spTree>
    <p:extLst>
      <p:ext uri="{BB962C8B-B14F-4D97-AF65-F5344CB8AC3E}">
        <p14:creationId xmlns:p14="http://schemas.microsoft.com/office/powerpoint/2010/main" val="3917308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注释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25178" y="1785922"/>
            <a:ext cx="97210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释“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单行注释</a:t>
            </a:r>
          </a:p>
        </p:txBody>
      </p:sp>
      <p:sp>
        <p:nvSpPr>
          <p:cNvPr id="8" name="矩形 7"/>
          <p:cNvSpPr/>
          <p:nvPr/>
        </p:nvSpPr>
        <p:spPr>
          <a:xfrm>
            <a:off x="925178" y="3457531"/>
            <a:ext cx="730052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行注释“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422798" y="2421682"/>
            <a:ext cx="5904656" cy="84290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095313" y="2690830"/>
            <a:ext cx="423705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Hello, PHP';    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行注释</a:t>
            </a:r>
          </a:p>
        </p:txBody>
      </p:sp>
      <p:sp>
        <p:nvSpPr>
          <p:cNvPr id="14" name="矩形 13"/>
          <p:cNvSpPr/>
          <p:nvPr/>
        </p:nvSpPr>
        <p:spPr>
          <a:xfrm>
            <a:off x="2437606" y="4027053"/>
            <a:ext cx="5904656" cy="84290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110121" y="4296201"/>
            <a:ext cx="423705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Hello, PHP';    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行注释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1559157" y="5484174"/>
            <a:ext cx="8712513" cy="507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由于“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发中使用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更加普遍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因此推荐大家使用“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“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了解即可。</a:t>
            </a:r>
          </a:p>
        </p:txBody>
      </p:sp>
      <p:sp>
        <p:nvSpPr>
          <p:cNvPr id="17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303569" y="5344837"/>
            <a:ext cx="8968101" cy="749253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8" name="流程图: 资料带 17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104580" y="5020592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4759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注释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8704" y="1764366"/>
            <a:ext cx="97210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行注释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* */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例代码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多行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注释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422798" y="2565698"/>
            <a:ext cx="5904656" cy="180020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905630" y="2762838"/>
            <a:ext cx="2616422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*</a:t>
            </a:r>
          </a:p>
          <a:p>
            <a:pPr indent="266700" algn="just">
              <a:spcAft>
                <a:spcPts val="0"/>
              </a:spcAft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行注释</a:t>
            </a:r>
          </a:p>
          <a:p>
            <a:pPr indent="266700" algn="just">
              <a:spcAft>
                <a:spcPts val="0"/>
              </a:spcAft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</a:p>
          <a:p>
            <a:pPr indent="266700" algn="just"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Hello, PHP';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2422798" y="5229994"/>
            <a:ext cx="6336249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行注释中可以嵌套单行注释，但不能嵌套多行注释。</a:t>
            </a:r>
          </a:p>
        </p:txBody>
      </p:sp>
      <p:sp>
        <p:nvSpPr>
          <p:cNvPr id="12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519593" y="5122191"/>
            <a:ext cx="7311917" cy="749253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4" name="流程图: 资料带 13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320604" y="4797946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16336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4" y="3706568"/>
            <a:ext cx="5823857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输出语句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利用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输出语句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输出数据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输出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8908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输出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82638" y="1125538"/>
            <a:ext cx="9721080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开发中，当需要将变量的值或各种类型的数据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到网页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时，可用使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语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en-US" altLang="zh-CN" sz="1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了一系列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常用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143691" y="2493690"/>
            <a:ext cx="6092825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 algn="just">
              <a:lnSpc>
                <a:spcPct val="150000"/>
              </a:lnSpc>
              <a:spcAft>
                <a:spcPts val="0"/>
              </a:spcAft>
              <a:buAutoNum type="arabicPeriod"/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</a:t>
            </a:r>
          </a:p>
          <a:p>
            <a:pPr marL="457200" indent="-457200" algn="just">
              <a:lnSpc>
                <a:spcPct val="150000"/>
              </a:lnSpc>
              <a:spcAft>
                <a:spcPts val="0"/>
              </a:spcAft>
              <a:buAutoNum type="arabicPeriod"/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</a:t>
            </a:r>
          </a:p>
          <a:p>
            <a:pPr marL="457200" indent="-457200" algn="just">
              <a:lnSpc>
                <a:spcPct val="150000"/>
              </a:lnSpc>
              <a:spcAft>
                <a:spcPts val="0"/>
              </a:spcAft>
              <a:buAutoNum type="arabicPeriod"/>
            </a:pP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_r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</a:p>
          <a:p>
            <a:pPr marL="457200" indent="-457200" algn="just">
              <a:lnSpc>
                <a:spcPct val="150000"/>
              </a:lnSpc>
              <a:spcAft>
                <a:spcPts val="0"/>
              </a:spcAft>
              <a:buAutoNum type="arabicPeriod"/>
            </a:pP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868634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486694" y="2020158"/>
            <a:ext cx="9721080" cy="688075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PHP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标记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标识符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输出语句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使用，能够熟练编写简单的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PHP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程序</a:t>
              </a: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1486694" y="2820074"/>
            <a:ext cx="9709797" cy="685959"/>
            <a:chOff x="978872" y="2570437"/>
            <a:chExt cx="5437064" cy="514350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熟悉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注释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关键字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使用，能够在程序中正确使用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注释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关键字</a:t>
              </a: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1486694" y="3617874"/>
            <a:ext cx="9698457" cy="688077"/>
            <a:chOff x="978872" y="3338787"/>
            <a:chExt cx="5437064" cy="515938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7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变量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常量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表达式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使用，能够在程序中正确使用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变量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常量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表达式</a:t>
              </a: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C55B7ECE-9BF9-4306-B06D-44E3051C7EF5}"/>
              </a:ext>
            </a:extLst>
          </p:cNvPr>
          <p:cNvGrpSpPr/>
          <p:nvPr/>
        </p:nvGrpSpPr>
        <p:grpSpPr>
          <a:xfrm>
            <a:off x="1482047" y="4417792"/>
            <a:ext cx="9698457" cy="688077"/>
            <a:chOff x="978872" y="3338787"/>
            <a:chExt cx="5437064" cy="515938"/>
          </a:xfrm>
        </p:grpSpPr>
        <p:sp>
          <p:nvSpPr>
            <p:cNvPr id="13" name="Pentagon 6">
              <a:extLst>
                <a:ext uri="{FF2B5EF4-FFF2-40B4-BE49-F238E27FC236}">
                  <a16:creationId xmlns:a16="http://schemas.microsoft.com/office/drawing/2014/main" id="{ADA22A8C-8DFB-42FF-8563-7E9702ECEAE7}"/>
                </a:ext>
              </a:extLst>
            </p:cNvPr>
            <p:cNvSpPr/>
            <p:nvPr/>
          </p:nvSpPr>
          <p:spPr bwMode="auto">
            <a:xfrm>
              <a:off x="978872" y="3338787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类型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运算符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使用，能够使用不同的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类型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运算符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来操作数据</a:t>
              </a:r>
            </a:p>
          </p:txBody>
        </p:sp>
        <p:sp>
          <p:nvSpPr>
            <p:cNvPr id="14" name="MH_Others_1">
              <a:extLst>
                <a:ext uri="{FF2B5EF4-FFF2-40B4-BE49-F238E27FC236}">
                  <a16:creationId xmlns:a16="http://schemas.microsoft.com/office/drawing/2014/main" id="{75984091-CA7D-486E-9BDD-4ADCCDD4BD5C}"/>
                </a:ext>
              </a:extLst>
            </p:cNvPr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486694" y="5220985"/>
            <a:ext cx="9709797" cy="685959"/>
            <a:chOff x="978872" y="2570437"/>
            <a:chExt cx="5437064" cy="514350"/>
          </a:xfrm>
        </p:grpSpPr>
        <p:sp>
          <p:nvSpPr>
            <p:cNvPr id="17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分支结构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循环结构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使用，能够实现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条件判断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循环操作</a:t>
              </a:r>
            </a:p>
          </p:txBody>
        </p:sp>
        <p:sp>
          <p:nvSpPr>
            <p:cNvPr id="18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03935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输出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8704" y="1748425"/>
            <a:ext cx="1036107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字符串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如果输出其他类型的数据会自动转换成字符串，当输出多个数据时使用逗号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”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隔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echo</a:t>
            </a:r>
          </a:p>
        </p:txBody>
      </p:sp>
      <p:sp>
        <p:nvSpPr>
          <p:cNvPr id="8" name="矩形 7"/>
          <p:cNvSpPr/>
          <p:nvPr/>
        </p:nvSpPr>
        <p:spPr>
          <a:xfrm>
            <a:off x="2180316" y="2997746"/>
            <a:ext cx="7587298" cy="141883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180316" y="3152746"/>
            <a:ext cx="7397731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true';		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输出结果：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result=', 4;		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输出结果：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ult=4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1676260" y="5170893"/>
            <a:ext cx="9505056" cy="507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适合输出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组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当需要输出数组和对象时，推荐使用</a:t>
            </a:r>
            <a:r>
              <a:rPr lang="en-US" altLang="zh-CN" sz="18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_r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18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12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231561" y="5050183"/>
            <a:ext cx="10048221" cy="749253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4" name="流程图: 资料带 13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032572" y="4725938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8584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输出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94606" y="1809586"/>
            <a:ext cx="97210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用法类似，区别在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只能输出一个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print</a:t>
            </a:r>
            <a:endParaRPr lang="en-US" altLang="zh-CN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206774" y="2654459"/>
            <a:ext cx="7587298" cy="86409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281090" y="2809458"/>
            <a:ext cx="7249100" cy="4996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 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生命在于运动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 	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生命在于运动！</a:t>
            </a:r>
          </a:p>
        </p:txBody>
      </p:sp>
    </p:spTree>
    <p:extLst>
      <p:ext uri="{BB962C8B-B14F-4D97-AF65-F5344CB8AC3E}">
        <p14:creationId xmlns:p14="http://schemas.microsoft.com/office/powerpoint/2010/main" val="2361694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输出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94606" y="1814646"/>
            <a:ext cx="97210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_r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输出任意类型的数据，如字符串、数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3. </a:t>
            </a:r>
            <a:r>
              <a:rPr lang="en-US" altLang="zh-CN" b="1" kern="0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print_r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()</a:t>
            </a:r>
          </a:p>
        </p:txBody>
      </p:sp>
      <p:sp>
        <p:nvSpPr>
          <p:cNvPr id="7" name="矩形 6"/>
          <p:cNvSpPr/>
          <p:nvPr/>
        </p:nvSpPr>
        <p:spPr>
          <a:xfrm>
            <a:off x="2206774" y="2654459"/>
            <a:ext cx="7587298" cy="86409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875804" y="2809458"/>
            <a:ext cx="6059672" cy="4996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_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hello');		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ello</a:t>
            </a:r>
          </a:p>
        </p:txBody>
      </p:sp>
    </p:spTree>
    <p:extLst>
      <p:ext uri="{BB962C8B-B14F-4D97-AF65-F5344CB8AC3E}">
        <p14:creationId xmlns:p14="http://schemas.microsoft.com/office/powerpoint/2010/main" val="4251598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输出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94606" y="1716118"/>
            <a:ext cx="1065718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仅可以输出一个或多个任意类型的数据，还可以获取数据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元素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82824" y="4149874"/>
            <a:ext cx="791280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2)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型数据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；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ing(3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PHP”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型数据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字符串长度为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；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ing(1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C"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字符串型数据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字符串长度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4. </a:t>
            </a:r>
            <a:r>
              <a:rPr lang="en-US" altLang="zh-CN" b="1" kern="0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var_dump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()</a:t>
            </a:r>
          </a:p>
        </p:txBody>
      </p:sp>
      <p:sp>
        <p:nvSpPr>
          <p:cNvPr id="8" name="矩形 7"/>
          <p:cNvSpPr/>
          <p:nvPr/>
        </p:nvSpPr>
        <p:spPr>
          <a:xfrm>
            <a:off x="1342678" y="2421682"/>
            <a:ext cx="9145016" cy="136815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437109" y="2593434"/>
            <a:ext cx="8937062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2);		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2) 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PHP', 'C');	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ing(3) "PHP" string(1) "C" </a:t>
            </a:r>
          </a:p>
        </p:txBody>
      </p:sp>
    </p:spTree>
    <p:extLst>
      <p:ext uri="{BB962C8B-B14F-4D97-AF65-F5344CB8AC3E}">
        <p14:creationId xmlns:p14="http://schemas.microsoft.com/office/powerpoint/2010/main" val="967735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标识符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能够描述定义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标识符需要遵循的规则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识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24940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识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0630" y="1153224"/>
            <a:ext cx="1051316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发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经常需要在程序中定义一些符号来标记某些实体，如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，这些符号被称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识符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识符要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遵循一定的规则，具体规则如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4646" y="3176602"/>
            <a:ext cx="979308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识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只能由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画线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以及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x80~0xff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范围内的字符组成。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识符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能以数字开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识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区分大小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099838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识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22598" y="1269554"/>
            <a:ext cx="97210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列举一些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合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非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识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10493" y="2205658"/>
            <a:ext cx="6092825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合法标识符。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_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合法标识符。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88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合法标识符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835029" y="1989634"/>
            <a:ext cx="400459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6test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非法标识符。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3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非法标识符。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非法标识符。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非法标识符。</a:t>
            </a:r>
          </a:p>
        </p:txBody>
      </p:sp>
    </p:spTree>
    <p:extLst>
      <p:ext uri="{BB962C8B-B14F-4D97-AF65-F5344CB8AC3E}">
        <p14:creationId xmlns:p14="http://schemas.microsoft.com/office/powerpoint/2010/main" val="1826508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关键字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能够描述</a:t>
            </a:r>
            <a:r>
              <a:rPr lang="zh-CN" altLang="en-US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关键字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</a:t>
            </a:r>
            <a:r>
              <a:rPr lang="zh-CN" altLang="en-US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概念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并能列举</a:t>
            </a:r>
            <a:r>
              <a:rPr lang="zh-CN" altLang="en-US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常见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关键字</a:t>
            </a:r>
            <a:endParaRPr lang="zh-CN" altLang="en-US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5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01481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5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Picture 7" descr="总结小人">
            <a:extLst>
              <a:ext uri="{FF2B5EF4-FFF2-40B4-BE49-F238E27FC236}">
                <a16:creationId xmlns:a16="http://schemas.microsoft.com/office/drawing/2014/main" id="{7702467B-8F29-4010-9BDC-696BBBB10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0380" y="817612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F74E7DFB-3A3A-4445-BB3E-89C1A765B582}"/>
              </a:ext>
            </a:extLst>
          </p:cNvPr>
          <p:cNvGrpSpPr/>
          <p:nvPr/>
        </p:nvGrpSpPr>
        <p:grpSpPr bwMode="auto">
          <a:xfrm>
            <a:off x="4899445" y="2515991"/>
            <a:ext cx="5300215" cy="2569987"/>
            <a:chOff x="3403598" y="2421469"/>
            <a:chExt cx="5040490" cy="2056732"/>
          </a:xfrm>
        </p:grpSpPr>
        <p:sp>
          <p:nvSpPr>
            <p:cNvPr id="8" name="圆角矩形标注 11">
              <a:extLst>
                <a:ext uri="{FF2B5EF4-FFF2-40B4-BE49-F238E27FC236}">
                  <a16:creationId xmlns:a16="http://schemas.microsoft.com/office/drawing/2014/main" id="{1899F34E-F334-478C-9A81-1AD768803BF3}"/>
                </a:ext>
              </a:extLst>
            </p:cNvPr>
            <p:cNvSpPr/>
            <p:nvPr/>
          </p:nvSpPr>
          <p:spPr bwMode="auto">
            <a:xfrm rot="5400000">
              <a:off x="4895477" y="929590"/>
              <a:ext cx="2056732" cy="5040490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9" name="矩形 5">
              <a:extLst>
                <a:ext uri="{FF2B5EF4-FFF2-40B4-BE49-F238E27FC236}">
                  <a16:creationId xmlns:a16="http://schemas.microsoft.com/office/drawing/2014/main" id="{403B0558-1D2D-49C4-A47E-431FB8E4E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95" y="2749508"/>
              <a:ext cx="4439098" cy="4287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3C24798A-6F6A-4436-834D-ECE1FE4B8380}"/>
              </a:ext>
            </a:extLst>
          </p:cNvPr>
          <p:cNvSpPr txBox="1"/>
          <p:nvPr/>
        </p:nvSpPr>
        <p:spPr>
          <a:xfrm>
            <a:off x="5245780" y="2781722"/>
            <a:ext cx="4667835" cy="18846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事先定义好并赋予特殊含义的标识符，也称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保留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在使用关键字时，需要注意关键字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能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作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。</a:t>
            </a:r>
          </a:p>
        </p:txBody>
      </p:sp>
    </p:spTree>
    <p:extLst>
      <p:ext uri="{BB962C8B-B14F-4D97-AF65-F5344CB8AC3E}">
        <p14:creationId xmlns:p14="http://schemas.microsoft.com/office/powerpoint/2010/main" val="812703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82638" y="1629594"/>
            <a:ext cx="576064" cy="35283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5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4646" y="1917626"/>
            <a:ext cx="44908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见</a:t>
            </a:r>
            <a:r>
              <a:rPr lang="zh-CN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6303057"/>
              </p:ext>
            </p:extLst>
          </p:nvPr>
        </p:nvGraphicFramePr>
        <p:xfrm>
          <a:off x="1774726" y="909514"/>
          <a:ext cx="9073014" cy="5705042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872208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1728192">
                  <a:extLst>
                    <a:ext uri="{9D8B030D-6E8A-4147-A177-3AD203B41FA5}">
                      <a16:colId xmlns:a16="http://schemas.microsoft.com/office/drawing/2014/main" val="1603314109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311219308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  <a:gridCol w="2088238">
                  <a:extLst>
                    <a:ext uri="{9D8B030D-6E8A-4147-A177-3AD203B41FA5}">
                      <a16:colId xmlns:a16="http://schemas.microsoft.com/office/drawing/2014/main" val="3758927501"/>
                    </a:ext>
                  </a:extLst>
                </a:gridCol>
              </a:tblGrid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__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alt_compiler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bstrac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nd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381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rray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s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reak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952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allabl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as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381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atch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lass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91401601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lon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ns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ntinu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clar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faul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3995453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i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o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cho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ls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lseif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35925528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mpty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ddeclar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dfor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dforeach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dif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24188905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marL="424815" indent="-37846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dswitch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dwhil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val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381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xi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xtends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50551250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inal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inally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or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oreach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unction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4524568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lobal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oto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f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plements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clud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6141329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clude_onc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stanceof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steadof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erfac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sse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34621666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is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mespac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w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r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in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66403020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ivat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otected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ublic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quir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quire_onc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8091546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turn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atic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witch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381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hrow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ai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327122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y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nse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s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hil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or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ield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741632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79303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486694" y="2020158"/>
            <a:ext cx="9721080" cy="688075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循环嵌套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使用，能够通过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循环嵌套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处理复杂的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程序逻辑</a:t>
              </a: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1486694" y="2914112"/>
            <a:ext cx="9709797" cy="685959"/>
            <a:chOff x="978872" y="2570437"/>
            <a:chExt cx="5437064" cy="514350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跳转语句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使用，能够在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循环结构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中正确使用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跳转语句</a:t>
              </a: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1509316" y="3804088"/>
            <a:ext cx="9698457" cy="688077"/>
            <a:chOff x="978872" y="3338787"/>
            <a:chExt cx="5437064" cy="515938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7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熟悉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流程控制替代语句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语法，能够在程序中正确使用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流程控制替代语句</a:t>
              </a: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C55B7ECE-9BF9-4306-B06D-44E3051C7EF5}"/>
              </a:ext>
            </a:extLst>
          </p:cNvPr>
          <p:cNvGrpSpPr/>
          <p:nvPr/>
        </p:nvGrpSpPr>
        <p:grpSpPr>
          <a:xfrm>
            <a:off x="1499051" y="4715478"/>
            <a:ext cx="9698457" cy="688077"/>
            <a:chOff x="978872" y="3338787"/>
            <a:chExt cx="5437064" cy="515938"/>
          </a:xfrm>
        </p:grpSpPr>
        <p:sp>
          <p:nvSpPr>
            <p:cNvPr id="13" name="Pentagon 6">
              <a:extLst>
                <a:ext uri="{FF2B5EF4-FFF2-40B4-BE49-F238E27FC236}">
                  <a16:creationId xmlns:a16="http://schemas.microsoft.com/office/drawing/2014/main" id="{ADA22A8C-8DFB-42FF-8563-7E9702ECEAE7}"/>
                </a:ext>
              </a:extLst>
            </p:cNvPr>
            <p:cNvSpPr/>
            <p:nvPr/>
          </p:nvSpPr>
          <p:spPr bwMode="auto">
            <a:xfrm>
              <a:off x="978872" y="3338787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文件包含语句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使用，能够根据需求使用不同的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文件包含语句</a:t>
              </a:r>
            </a:p>
          </p:txBody>
        </p:sp>
        <p:sp>
          <p:nvSpPr>
            <p:cNvPr id="14" name="MH_Others_1">
              <a:extLst>
                <a:ext uri="{FF2B5EF4-FFF2-40B4-BE49-F238E27FC236}">
                  <a16:creationId xmlns:a16="http://schemas.microsoft.com/office/drawing/2014/main" id="{75984091-CA7D-486E-9BDD-4ADCCDD4BD5C}"/>
                </a:ext>
              </a:extLst>
            </p:cNvPr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9795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变量、常量和表达式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38452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变量的使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通过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传值赋值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和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引用赋值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两种方式进行变量赋值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77361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0630" y="1105519"/>
            <a:ext cx="104411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程序运行期间，随时可能产生一些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临时数据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这些数据可以通过变量来保存。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保存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变数据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容器，变量的表示方式为“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名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，其中变量名遵循标识符的命名规则。</a:t>
            </a:r>
          </a:p>
        </p:txBody>
      </p:sp>
      <p:sp>
        <p:nvSpPr>
          <p:cNvPr id="3" name="矩形 2"/>
          <p:cNvSpPr/>
          <p:nvPr/>
        </p:nvSpPr>
        <p:spPr>
          <a:xfrm>
            <a:off x="910630" y="2349674"/>
            <a:ext cx="1015312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弱类型语言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变量不需要事先声明，就可以直接进行赋值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赋值方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有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两种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375126" y="3357786"/>
            <a:ext cx="2914159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zh-CN" altLang="en-US" sz="1865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传值赋值</a:t>
            </a:r>
            <a:endParaRPr lang="zh-CN" altLang="en-US" sz="1865" dirty="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六边形 6"/>
          <p:cNvSpPr/>
          <p:nvPr/>
        </p:nvSpPr>
        <p:spPr>
          <a:xfrm>
            <a:off x="2422798" y="3789834"/>
            <a:ext cx="1587263" cy="1368152"/>
          </a:xfrm>
          <a:prstGeom prst="hexagon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zh-CN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变量的赋值</a:t>
            </a:r>
          </a:p>
        </p:txBody>
      </p:sp>
      <p:cxnSp>
        <p:nvCxnSpPr>
          <p:cNvPr id="8" name="直接箭头连接符 7"/>
          <p:cNvCxnSpPr/>
          <p:nvPr/>
        </p:nvCxnSpPr>
        <p:spPr>
          <a:xfrm flipV="1">
            <a:off x="3790950" y="3576097"/>
            <a:ext cx="1499167" cy="511163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3790950" y="4869954"/>
            <a:ext cx="1499167" cy="442165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5375126" y="5043891"/>
            <a:ext cx="2914159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91445" tIns="45721" rIns="91445" bIns="45721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1865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引用赋值</a:t>
            </a:r>
            <a:endParaRPr lang="zh-CN" altLang="en-US" sz="1865" dirty="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02410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70670" y="1763297"/>
            <a:ext cx="82809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传值赋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将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边的数据赋值给左边的变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传值赋值</a:t>
            </a:r>
          </a:p>
        </p:txBody>
      </p:sp>
      <p:sp>
        <p:nvSpPr>
          <p:cNvPr id="6" name="1"/>
          <p:cNvSpPr txBox="1"/>
          <p:nvPr>
            <p:custDataLst>
              <p:tags r:id="rId2"/>
            </p:custDataLst>
          </p:nvPr>
        </p:nvSpPr>
        <p:spPr>
          <a:xfrm>
            <a:off x="918703" y="3109266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引用赋值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70670" y="3707193"/>
            <a:ext cx="10441160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引用赋值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实现变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引用，相当于给变量起一个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别名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如果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其中一个变量的值发生改变，另一个变量的值也会发生改变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758023" y="2353723"/>
            <a:ext cx="3501510" cy="71603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034432" y="2413505"/>
            <a:ext cx="2817887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result =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umber;</a:t>
            </a:r>
          </a:p>
        </p:txBody>
      </p:sp>
      <p:sp>
        <p:nvSpPr>
          <p:cNvPr id="14" name="矩形 13"/>
          <p:cNvSpPr/>
          <p:nvPr/>
        </p:nvSpPr>
        <p:spPr>
          <a:xfrm>
            <a:off x="3758023" y="4924776"/>
            <a:ext cx="3501510" cy="71603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923024" y="5005793"/>
            <a:ext cx="3040704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result = 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amp;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number;</a:t>
            </a:r>
          </a:p>
        </p:txBody>
      </p:sp>
    </p:spTree>
    <p:extLst>
      <p:ext uri="{BB962C8B-B14F-4D97-AF65-F5344CB8AC3E}">
        <p14:creationId xmlns:p14="http://schemas.microsoft.com/office/powerpoint/2010/main" val="2888569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3338" y="3706568"/>
            <a:ext cx="5751849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可变变量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利用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可变变量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动态改变变量的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名称</a:t>
            </a:r>
            <a:endParaRPr lang="zh-CN" altLang="en-US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087094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可变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84320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可变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2638" y="996380"/>
            <a:ext cx="10136091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变变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可以将另外一个变量的值作为该变量的名称。</a:t>
            </a:r>
          </a:p>
        </p:txBody>
      </p:sp>
      <p:sp>
        <p:nvSpPr>
          <p:cNvPr id="7" name="矩形 6"/>
          <p:cNvSpPr/>
          <p:nvPr/>
        </p:nvSpPr>
        <p:spPr>
          <a:xfrm>
            <a:off x="2737712" y="1600876"/>
            <a:ext cx="3501510" cy="359635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588826" y="1660658"/>
            <a:ext cx="360527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= 'say'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say = 'Hello'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Hello = 'Lucy'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$a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的值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$a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&lt;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'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$$a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的值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$a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&lt;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'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$$$a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的值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$$a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67586" name="Picture 2" descr="可变变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108" y="1784854"/>
            <a:ext cx="3882998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1800082" y="5552413"/>
            <a:ext cx="7319459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若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是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字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变变量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$a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就会出现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非法变量名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情况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355384" y="5431703"/>
            <a:ext cx="7980182" cy="749253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2" name="流程图: 资料带 11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156394" y="5107458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43278" y="3804692"/>
            <a:ext cx="30243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当于</a:t>
            </a:r>
            <a:r>
              <a:rPr lang="en-US" altLang="zh-CN" sz="18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say</a:t>
            </a:r>
          </a:p>
          <a:p>
            <a:endParaRPr lang="en-US" altLang="zh-CN" sz="18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8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8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当于</a:t>
            </a:r>
            <a:r>
              <a:rPr lang="en-US" altLang="zh-CN" sz="18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$say</a:t>
            </a:r>
            <a:r>
              <a:rPr lang="zh-CN" altLang="en-US" sz="18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即</a:t>
            </a:r>
            <a:r>
              <a:rPr lang="en-US" altLang="zh-CN" sz="18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Hello</a:t>
            </a:r>
            <a:endParaRPr lang="zh-CN" altLang="en-US" sz="18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>
            <a:off x="5879182" y="4001666"/>
            <a:ext cx="864096" cy="0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>
            <a:off x="6095206" y="4812804"/>
            <a:ext cx="648072" cy="0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9432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5346" y="3706568"/>
            <a:ext cx="5679841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常量的使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使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define()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函数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或</a:t>
            </a: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const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关键字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来定义常量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159102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06241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0630" y="1053530"/>
            <a:ext cx="10585176" cy="22159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脚本运行过程中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量的值始终不变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常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特点是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旦被定义就不能被修改或重新定义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例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数学中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圆周率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就是一个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其值是固定且不能被改变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zh-CN" altLang="en-US" sz="1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命名遵循标识符的命名规则，习惯上总是使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大写字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常量名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375126" y="3357786"/>
            <a:ext cx="2914159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en-US" altLang="zh-CN" sz="186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define()</a:t>
            </a:r>
            <a:r>
              <a:rPr lang="zh-CN" altLang="en-US" sz="186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函数</a:t>
            </a:r>
          </a:p>
        </p:txBody>
      </p:sp>
      <p:sp>
        <p:nvSpPr>
          <p:cNvPr id="6" name="六边形 5"/>
          <p:cNvSpPr/>
          <p:nvPr/>
        </p:nvSpPr>
        <p:spPr>
          <a:xfrm>
            <a:off x="2422798" y="3789834"/>
            <a:ext cx="1587263" cy="1368152"/>
          </a:xfrm>
          <a:prstGeom prst="hexagon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zh-CN" altLang="en-US" sz="2000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常量的定义方式</a:t>
            </a:r>
            <a:endParaRPr lang="zh-CN" altLang="en-US" sz="2000" b="1" dirty="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 flipV="1">
            <a:off x="3790950" y="3576097"/>
            <a:ext cx="1499167" cy="511163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790950" y="4869954"/>
            <a:ext cx="1499167" cy="442165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5375126" y="5043891"/>
            <a:ext cx="2914159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91445" tIns="45721" rIns="91445" bIns="45721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sz="1865" dirty="0" err="1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const</a:t>
            </a:r>
            <a:r>
              <a:rPr lang="zh-CN" altLang="en-US" sz="186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</p:spTree>
    <p:extLst>
      <p:ext uri="{BB962C8B-B14F-4D97-AF65-F5344CB8AC3E}">
        <p14:creationId xmlns:p14="http://schemas.microsoft.com/office/powerpoint/2010/main" val="1611184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2638" y="1722358"/>
            <a:ext cx="46805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fine()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语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格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define()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函数</a:t>
            </a:r>
          </a:p>
        </p:txBody>
      </p:sp>
      <p:sp>
        <p:nvSpPr>
          <p:cNvPr id="5" name="矩形 4"/>
          <p:cNvSpPr/>
          <p:nvPr/>
        </p:nvSpPr>
        <p:spPr>
          <a:xfrm>
            <a:off x="1054646" y="3374872"/>
            <a:ext cx="1051316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常量的名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；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常量值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；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可选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指定常量名是否区分大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小写，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默认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表示常量名在默认情况下区分大小写。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7.3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已经废弃了定义不区分大小写常量的功能）</a:t>
            </a:r>
            <a:endParaRPr lang="zh-CN" altLang="en-US" sz="2000" dirty="0"/>
          </a:p>
        </p:txBody>
      </p:sp>
      <p:sp>
        <p:nvSpPr>
          <p:cNvPr id="9" name="矩形 8"/>
          <p:cNvSpPr/>
          <p:nvPr/>
        </p:nvSpPr>
        <p:spPr>
          <a:xfrm>
            <a:off x="2909670" y="2425731"/>
            <a:ext cx="5417784" cy="71603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855167" y="2485513"/>
            <a:ext cx="5176417" cy="4996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fine(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量名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量值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否区分大小写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2689232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8704" y="1834418"/>
            <a:ext cx="1064911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只需在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面跟上一个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量名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并使用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赋值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</a:t>
            </a:r>
            <a:r>
              <a:rPr lang="en-US" altLang="zh-CN" b="1" kern="0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const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关键字</a:t>
            </a:r>
          </a:p>
        </p:txBody>
      </p:sp>
      <p:sp>
        <p:nvSpPr>
          <p:cNvPr id="7" name="矩形 6"/>
          <p:cNvSpPr/>
          <p:nvPr/>
        </p:nvSpPr>
        <p:spPr>
          <a:xfrm>
            <a:off x="2278782" y="2594273"/>
            <a:ext cx="6408712" cy="122008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550597" y="2697488"/>
            <a:ext cx="5785558" cy="96128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 = 6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R=', R;	              //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=6</a:t>
            </a:r>
          </a:p>
        </p:txBody>
      </p:sp>
    </p:spTree>
    <p:extLst>
      <p:ext uri="{BB962C8B-B14F-4D97-AF65-F5344CB8AC3E}">
        <p14:creationId xmlns:p14="http://schemas.microsoft.com/office/powerpoint/2010/main" val="1550662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671292" y="572758"/>
            <a:ext cx="3911746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节概述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Summary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1009934" y="1714674"/>
            <a:ext cx="10269847" cy="1969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学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门语言就像盖大楼一样，要想盖一幢安全、稳固的大楼，必须要有一个夯实的地基。同样的道理，要想熟练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网站开发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必须先对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基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学习。本章将对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基本语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类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流程控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包含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详细讲解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3338" y="3706568"/>
            <a:ext cx="5823857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预定义常量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通过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预定义常量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获取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PHP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相关信息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087094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定义常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75980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定义常量</a:t>
            </a:r>
          </a:p>
        </p:txBody>
      </p:sp>
      <p:pic>
        <p:nvPicPr>
          <p:cNvPr id="11" name="Picture 7" descr="总结小人">
            <a:extLst>
              <a:ext uri="{FF2B5EF4-FFF2-40B4-BE49-F238E27FC236}">
                <a16:creationId xmlns:a16="http://schemas.microsoft.com/office/drawing/2014/main" id="{7702467B-8F29-4010-9BDC-696BBBB10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0380" y="817612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组合 11">
            <a:extLst>
              <a:ext uri="{FF2B5EF4-FFF2-40B4-BE49-F238E27FC236}">
                <a16:creationId xmlns:a16="http://schemas.microsoft.com/office/drawing/2014/main" id="{F74E7DFB-3A3A-4445-BB3E-89C1A765B582}"/>
              </a:ext>
            </a:extLst>
          </p:cNvPr>
          <p:cNvGrpSpPr/>
          <p:nvPr/>
        </p:nvGrpSpPr>
        <p:grpSpPr bwMode="auto">
          <a:xfrm>
            <a:off x="4899445" y="2515991"/>
            <a:ext cx="5300215" cy="2569987"/>
            <a:chOff x="3403598" y="2421469"/>
            <a:chExt cx="5040490" cy="2056732"/>
          </a:xfrm>
        </p:grpSpPr>
        <p:sp>
          <p:nvSpPr>
            <p:cNvPr id="14" name="圆角矩形标注 11">
              <a:extLst>
                <a:ext uri="{FF2B5EF4-FFF2-40B4-BE49-F238E27FC236}">
                  <a16:creationId xmlns:a16="http://schemas.microsoft.com/office/drawing/2014/main" id="{1899F34E-F334-478C-9A81-1AD768803BF3}"/>
                </a:ext>
              </a:extLst>
            </p:cNvPr>
            <p:cNvSpPr/>
            <p:nvPr/>
          </p:nvSpPr>
          <p:spPr bwMode="auto">
            <a:xfrm rot="5400000">
              <a:off x="4895477" y="929590"/>
              <a:ext cx="2056732" cy="5040490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矩形 5">
              <a:extLst>
                <a:ext uri="{FF2B5EF4-FFF2-40B4-BE49-F238E27FC236}">
                  <a16:creationId xmlns:a16="http://schemas.microsoft.com/office/drawing/2014/main" id="{403B0558-1D2D-49C4-A47E-431FB8E4E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95" y="2749508"/>
              <a:ext cx="4439098" cy="4287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6" name="文本框 15">
            <a:extLst>
              <a:ext uri="{FF2B5EF4-FFF2-40B4-BE49-F238E27FC236}">
                <a16:creationId xmlns:a16="http://schemas.microsoft.com/office/drawing/2014/main" id="{3C24798A-6F6A-4436-834D-ECE1FE4B8380}"/>
              </a:ext>
            </a:extLst>
          </p:cNvPr>
          <p:cNvSpPr txBox="1"/>
          <p:nvPr/>
        </p:nvSpPr>
        <p:spPr>
          <a:xfrm>
            <a:off x="5245780" y="2781722"/>
            <a:ext cx="47932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了方便开发人员的使用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了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预先定义好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常量来获取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信息。预定义常量的使用非常简单，使用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量名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即可查看常量的值。</a:t>
            </a:r>
          </a:p>
        </p:txBody>
      </p:sp>
    </p:spTree>
    <p:extLst>
      <p:ext uri="{BB962C8B-B14F-4D97-AF65-F5344CB8AC3E}">
        <p14:creationId xmlns:p14="http://schemas.microsoft.com/office/powerpoint/2010/main" val="118701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定义常量</a:t>
            </a:r>
          </a:p>
        </p:txBody>
      </p:sp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762990"/>
              </p:ext>
            </p:extLst>
          </p:nvPr>
        </p:nvGraphicFramePr>
        <p:xfrm>
          <a:off x="1054646" y="1894008"/>
          <a:ext cx="9649072" cy="4084704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728192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7920880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</a:tblGrid>
              <a:tr h="5588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常量名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描述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88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__FILE__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获取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P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文件的完整路径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4873594"/>
                  </a:ext>
                </a:extLst>
              </a:tr>
              <a:tr h="5588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__LINE__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获取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P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文件中当前代码的行号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757020"/>
                  </a:ext>
                </a:extLst>
              </a:tr>
              <a:tr h="5588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P_VERSION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获取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P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版本信息，如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.2.15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3284555"/>
                  </a:ext>
                </a:extLst>
              </a:tr>
              <a:tr h="5588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P_OS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获取当前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P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环境的操作系统类型，如：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INN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7508755"/>
                  </a:ext>
                </a:extLst>
              </a:tr>
              <a:tr h="5588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P_INT_MAX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获取当前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P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环境中整型数的最大值，如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操作系统中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147483647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4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操作系统中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223372036854775807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8860167"/>
                  </a:ext>
                </a:extLst>
              </a:tr>
              <a:tr h="5588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P_INT_SIZE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获取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P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整型数的字长，如：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72121833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982638" y="1150525"/>
            <a:ext cx="428835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HP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常用的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定义常量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表所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示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9075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定义常量</a:t>
            </a:r>
          </a:p>
        </p:txBody>
      </p:sp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9901019"/>
              </p:ext>
            </p:extLst>
          </p:nvPr>
        </p:nvGraphicFramePr>
        <p:xfrm>
          <a:off x="1143691" y="1413570"/>
          <a:ext cx="9790552" cy="4032448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945041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7845511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</a:tblGrid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常量名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描述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E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常量是一个真值（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e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65933699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ALSE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常量是一个假值（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alse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18197442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ULL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常量是一个空值（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ull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43936780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_ERROR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运行时的致命性错误，值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6119800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_WARNING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运行时的警告错误（非致命），值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7796645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_PARSE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编译时的解析错误，值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_NOTICE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运行时的提醒信息，值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741632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11509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表达式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概念，能够说出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表达式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作用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5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达式</a:t>
            </a:r>
          </a:p>
        </p:txBody>
      </p:sp>
    </p:spTree>
    <p:extLst>
      <p:ext uri="{BB962C8B-B14F-4D97-AF65-F5344CB8AC3E}">
        <p14:creationId xmlns:p14="http://schemas.microsoft.com/office/powerpoint/2010/main" val="3828060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5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达式</a:t>
            </a:r>
          </a:p>
        </p:txBody>
      </p:sp>
      <p:sp>
        <p:nvSpPr>
          <p:cNvPr id="3" name="矩形 2"/>
          <p:cNvSpPr/>
          <p:nvPr/>
        </p:nvSpPr>
        <p:spPr>
          <a:xfrm>
            <a:off x="838622" y="981522"/>
            <a:ext cx="10801200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表达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非常重要的基石，任何有值的内容都可以理解为表达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例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= 1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+ 4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都可以看成表达式，下面列举一些表达式。</a:t>
            </a:r>
          </a:p>
        </p:txBody>
      </p:sp>
      <p:sp>
        <p:nvSpPr>
          <p:cNvPr id="5" name="矩形 4"/>
          <p:cNvSpPr/>
          <p:nvPr/>
        </p:nvSpPr>
        <p:spPr>
          <a:xfrm>
            <a:off x="1270670" y="2130482"/>
            <a:ext cx="8928992" cy="388843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535896" y="2190264"/>
            <a:ext cx="8087702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= 1;                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表达式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赋值给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$a = 1;            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表达式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= 1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$a + 4;           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表达式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+ 4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= $a + 4;            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表达式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+ 4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赋值给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b = $a = 1;            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表达式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= 1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赋值给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b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5, 6;              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表达式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表达式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PHP_VERSION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表达式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_VERSION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$b);           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表达式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b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$a + $b);      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表达式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+ $b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</a:t>
            </a:r>
          </a:p>
        </p:txBody>
      </p:sp>
    </p:spTree>
    <p:extLst>
      <p:ext uri="{BB962C8B-B14F-4D97-AF65-F5344CB8AC3E}">
        <p14:creationId xmlns:p14="http://schemas.microsoft.com/office/powerpoint/2010/main" val="417906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3786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常用的数据类型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利用合适的数据类型来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保存数据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79042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2" name="矩形 1"/>
          <p:cNvSpPr/>
          <p:nvPr/>
        </p:nvSpPr>
        <p:spPr>
          <a:xfrm>
            <a:off x="910630" y="1053530"/>
            <a:ext cx="1065718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每个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都有其对应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类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不同的数据类型存储的数据也不同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0630" y="1701602"/>
            <a:ext cx="94330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支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数据类型，分别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量类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复合类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及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特殊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92388" y="2268208"/>
            <a:ext cx="3975026" cy="3825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9702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2" name="矩形 1"/>
          <p:cNvSpPr/>
          <p:nvPr/>
        </p:nvSpPr>
        <p:spPr>
          <a:xfrm>
            <a:off x="918704" y="1773187"/>
            <a:ext cx="10649110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布尔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型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逻辑判断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只有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两个值，表示事物的“真”和“假”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区分大小写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布尔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型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774726" y="3141762"/>
            <a:ext cx="7560840" cy="108328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039952" y="3201544"/>
            <a:ext cx="707959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flag1 = true;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赋值给变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flag1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flag2 = false;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赋值为变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flag2</a:t>
            </a:r>
          </a:p>
        </p:txBody>
      </p:sp>
    </p:spTree>
    <p:extLst>
      <p:ext uri="{BB962C8B-B14F-4D97-AF65-F5344CB8AC3E}">
        <p14:creationId xmlns:p14="http://schemas.microsoft.com/office/powerpoint/2010/main" val="1745982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119265" y="2377141"/>
            <a:ext cx="1192190" cy="613062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119265" y="3386506"/>
            <a:ext cx="1192190" cy="618406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119265" y="4399445"/>
            <a:ext cx="1192190" cy="614525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024817" y="2354962"/>
            <a:ext cx="5142331" cy="613062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344580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基本语法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4024817" y="3369680"/>
            <a:ext cx="5142331" cy="613062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30243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变量、常量和表达式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4024817" y="4377792"/>
            <a:ext cx="5142331" cy="613062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7" y="2424395"/>
              <a:ext cx="2827146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数据类型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41719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2" name="矩形 1"/>
          <p:cNvSpPr/>
          <p:nvPr/>
        </p:nvSpPr>
        <p:spPr>
          <a:xfrm>
            <a:off x="911783" y="1701602"/>
            <a:ext cx="1062014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来表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它可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八进制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十进制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十六进制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来表示，且前面可以加上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符号，表示正数或负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整型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134766" y="2925738"/>
            <a:ext cx="7560840" cy="158417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399992" y="3057528"/>
            <a:ext cx="7079590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c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073;	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八进制数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c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59;	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十进制数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hex = 0x3b;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十六进制数</a:t>
            </a:r>
          </a:p>
        </p:txBody>
      </p:sp>
      <p:sp>
        <p:nvSpPr>
          <p:cNvPr id="5" name="矩形 4"/>
          <p:cNvSpPr/>
          <p:nvPr/>
        </p:nvSpPr>
        <p:spPr>
          <a:xfrm>
            <a:off x="1133422" y="4732104"/>
            <a:ext cx="725417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八进制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~7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，数字前必须加上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十六进制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~9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~F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，数字前必须加上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x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0284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2" name="矩形 1"/>
          <p:cNvSpPr/>
          <p:nvPr/>
        </p:nvSpPr>
        <p:spPr>
          <a:xfrm>
            <a:off x="918704" y="1688725"/>
            <a:ext cx="1064911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型数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大于系统的整型数所能表示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最大范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将会被自动转换为浮点型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851291" y="3028528"/>
            <a:ext cx="6092825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2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系统为例，演示整型超出最大范围的情况</a:t>
            </a:r>
          </a:p>
        </p:txBody>
      </p:sp>
      <p:sp>
        <p:nvSpPr>
          <p:cNvPr id="8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整型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062758" y="2493690"/>
            <a:ext cx="7560840" cy="216024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327984" y="2683580"/>
            <a:ext cx="707959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number1 = 2147483647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$number1);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2147483647)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number2 = 2147483648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$number2);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loat(2147483648)</a:t>
            </a:r>
          </a:p>
        </p:txBody>
      </p:sp>
      <p:sp>
        <p:nvSpPr>
          <p:cNvPr id="5" name="矩形 4"/>
          <p:cNvSpPr/>
          <p:nvPr/>
        </p:nvSpPr>
        <p:spPr>
          <a:xfrm>
            <a:off x="951162" y="4862403"/>
            <a:ext cx="1011259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2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系统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整型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取值范围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2147483648 ~ 2147483647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4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系统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取值范围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9223372036854775808 ~ 9223372036854775807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691900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2" name="矩形 1"/>
          <p:cNvSpPr/>
          <p:nvPr/>
        </p:nvSpPr>
        <p:spPr>
          <a:xfrm>
            <a:off x="918704" y="1694921"/>
            <a:ext cx="10585176" cy="22159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浮点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保存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浮点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浮点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程序中用来表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小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浮点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有效位数是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4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有效位数是指从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最左边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一个不为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数开始，直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末尾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且不包括小数点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12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通常用两种方式表示浮点数：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准格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科学记数法格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准格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例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3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浮点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型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58902" y="4005858"/>
            <a:ext cx="5400600" cy="106510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24128" y="4061257"/>
            <a:ext cx="326316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fnum1 = 1.759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fnum2 = -4.382;</a:t>
            </a:r>
          </a:p>
        </p:txBody>
      </p:sp>
    </p:spTree>
    <p:extLst>
      <p:ext uri="{BB962C8B-B14F-4D97-AF65-F5344CB8AC3E}">
        <p14:creationId xmlns:p14="http://schemas.microsoft.com/office/powerpoint/2010/main" val="503544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4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3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浮点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型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18704" y="1773610"/>
            <a:ext cx="1064911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科学记数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一种记数的方法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即把一个数表示成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次幂相乘的形式。代码中一般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例如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×10</a:t>
            </a:r>
            <a:r>
              <a:rPr lang="en-US" altLang="zh-CN" sz="2000" baseline="30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写成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E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e3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12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科学记数法格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例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26854" y="3645818"/>
            <a:ext cx="6768752" cy="106510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192080" y="3701217"/>
            <a:ext cx="6503526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pt-BR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fnum3 = 1.234E-2; 	</a:t>
            </a:r>
            <a:r>
              <a:rPr lang="pt-BR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pt-BR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同于</a:t>
            </a:r>
            <a:r>
              <a:rPr lang="pt-BR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.01234</a:t>
            </a:r>
          </a:p>
          <a:p>
            <a:pPr indent="266700" algn="just">
              <a:lnSpc>
                <a:spcPct val="150000"/>
              </a:lnSpc>
            </a:pPr>
            <a:r>
              <a:rPr lang="pt-BR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fnum4 = 7.469E-4; 	</a:t>
            </a:r>
            <a:r>
              <a:rPr lang="pt-BR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pt-BR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同于</a:t>
            </a:r>
            <a:r>
              <a:rPr lang="pt-BR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.0007469</a:t>
            </a:r>
          </a:p>
        </p:txBody>
      </p:sp>
    </p:spTree>
    <p:extLst>
      <p:ext uri="{BB962C8B-B14F-4D97-AF65-F5344CB8AC3E}">
        <p14:creationId xmlns:p14="http://schemas.microsoft.com/office/powerpoint/2010/main" val="414573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4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字符串型</a:t>
            </a:r>
          </a:p>
        </p:txBody>
      </p:sp>
      <p:sp>
        <p:nvSpPr>
          <p:cNvPr id="8" name="矩形 7"/>
          <p:cNvSpPr/>
          <p:nvPr/>
        </p:nvSpPr>
        <p:spPr>
          <a:xfrm>
            <a:off x="1054646" y="1773610"/>
            <a:ext cx="9612028" cy="31854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由字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字等各种字符组成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序列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105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式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引号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双引号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eredoc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构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wdoc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构</a:t>
            </a:r>
            <a:endParaRPr lang="zh-CN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95192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6" name="矩形 5"/>
          <p:cNvSpPr/>
          <p:nvPr/>
        </p:nvSpPr>
        <p:spPr>
          <a:xfrm>
            <a:off x="982638" y="1729020"/>
            <a:ext cx="26436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引号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双引号</a:t>
            </a:r>
          </a:p>
        </p:txBody>
      </p:sp>
      <p:sp>
        <p:nvSpPr>
          <p:cNvPr id="8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4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字符串型</a:t>
            </a:r>
          </a:p>
        </p:txBody>
      </p:sp>
      <p:sp>
        <p:nvSpPr>
          <p:cNvPr id="9" name="矩形 8"/>
          <p:cNvSpPr/>
          <p:nvPr/>
        </p:nvSpPr>
        <p:spPr>
          <a:xfrm>
            <a:off x="1141434" y="2213319"/>
            <a:ext cx="1005150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引号</a:t>
            </a:r>
            <a:r>
              <a:rPr lang="zh-CN" altLang="zh-CN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</a:t>
            </a:r>
            <a:r>
              <a:rPr lang="zh-CN" altLang="zh-CN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不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会被</a:t>
            </a:r>
            <a:r>
              <a:rPr lang="zh-CN" altLang="zh-CN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解析，</a:t>
            </a: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双引号字符串中的变量会被解析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414686" y="2901539"/>
            <a:ext cx="4752528" cy="230425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679912" y="2956938"/>
            <a:ext cx="3983246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number = 100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$number='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$number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&lt;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'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$number="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$number;</a:t>
            </a:r>
          </a:p>
        </p:txBody>
      </p:sp>
      <p:pic>
        <p:nvPicPr>
          <p:cNvPr id="68610" name="Picture 2" descr="qout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254" y="3297583"/>
            <a:ext cx="3976926" cy="1512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6518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8" name="矩形 7"/>
          <p:cNvSpPr/>
          <p:nvPr/>
        </p:nvSpPr>
        <p:spPr>
          <a:xfrm>
            <a:off x="982638" y="1729020"/>
            <a:ext cx="26436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引号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双引号</a:t>
            </a:r>
          </a:p>
        </p:txBody>
      </p:sp>
      <p:sp>
        <p:nvSpPr>
          <p:cNvPr id="9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4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字符串型</a:t>
            </a:r>
          </a:p>
        </p:txBody>
      </p:sp>
      <p:sp>
        <p:nvSpPr>
          <p:cNvPr id="10" name="矩形 9"/>
          <p:cNvSpPr/>
          <p:nvPr/>
        </p:nvSpPr>
        <p:spPr>
          <a:xfrm>
            <a:off x="1141434" y="2213319"/>
            <a:ext cx="10051507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如果要使用一些特殊符号，则需要使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转义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\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其进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转义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422798" y="3025400"/>
            <a:ext cx="7416824" cy="130601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688024" y="3206389"/>
            <a:ext cx="693557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"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嵌套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\"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双引号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\"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;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嵌套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双引号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嵌套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\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引号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\'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嵌套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引号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</a:p>
        </p:txBody>
      </p:sp>
    </p:spTree>
    <p:extLst>
      <p:ext uri="{BB962C8B-B14F-4D97-AF65-F5344CB8AC3E}">
        <p14:creationId xmlns:p14="http://schemas.microsoft.com/office/powerpoint/2010/main" val="3034862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7" name="矩形 6"/>
          <p:cNvSpPr/>
          <p:nvPr/>
        </p:nvSpPr>
        <p:spPr>
          <a:xfrm>
            <a:off x="982638" y="1729020"/>
            <a:ext cx="26436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引号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双引号</a:t>
            </a:r>
          </a:p>
        </p:txBody>
      </p:sp>
      <p:sp>
        <p:nvSpPr>
          <p:cNvPr id="8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4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字符串型</a:t>
            </a: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2775217"/>
              </p:ext>
            </p:extLst>
          </p:nvPr>
        </p:nvGraphicFramePr>
        <p:xfrm>
          <a:off x="1846734" y="2277666"/>
          <a:ext cx="8496944" cy="39749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520280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5976664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</a:tblGrid>
              <a:tr h="3974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义字符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含义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74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\n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换行（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SCII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符集中的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F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4873594"/>
                  </a:ext>
                </a:extLst>
              </a:tr>
              <a:tr h="3974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\r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回车（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SCII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符集中的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R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757020"/>
                  </a:ext>
                </a:extLst>
              </a:tr>
              <a:tr h="3974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\t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水平制表符（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SCII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符集中的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T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3284555"/>
                  </a:ext>
                </a:extLst>
              </a:tr>
              <a:tr h="3974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\v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垂直制表符（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SCII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符集中的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T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7508755"/>
                  </a:ext>
                </a:extLst>
              </a:tr>
              <a:tr h="3974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\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scape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SCII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符集中的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SC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8860167"/>
                  </a:ext>
                </a:extLst>
              </a:tr>
              <a:tr h="3974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\f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换页（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SCII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符集中的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F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72121833"/>
                  </a:ext>
                </a:extLst>
              </a:tr>
              <a:tr h="3974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\\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反斜线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65933699"/>
                  </a:ext>
                </a:extLst>
              </a:tr>
              <a:tr h="3974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\$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美元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18197442"/>
                  </a:ext>
                </a:extLst>
              </a:tr>
              <a:tr h="3974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\"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双引号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4393678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9147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8" name="矩形 7"/>
          <p:cNvSpPr/>
          <p:nvPr/>
        </p:nvSpPr>
        <p:spPr>
          <a:xfrm>
            <a:off x="982638" y="1729020"/>
            <a:ext cx="26436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引号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双引号</a:t>
            </a:r>
          </a:p>
        </p:txBody>
      </p:sp>
      <p:sp>
        <p:nvSpPr>
          <p:cNvPr id="9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4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字符串型</a:t>
            </a:r>
          </a:p>
        </p:txBody>
      </p:sp>
      <p:sp>
        <p:nvSpPr>
          <p:cNvPr id="5" name="矩形 4"/>
          <p:cNvSpPr/>
          <p:nvPr/>
        </p:nvSpPr>
        <p:spPr>
          <a:xfrm>
            <a:off x="1143691" y="2248630"/>
            <a:ext cx="961202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双引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中包含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可能会出现变量与字符串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混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问题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43691" y="2781722"/>
            <a:ext cx="5328592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解决办法：为变量添加“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{}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422798" y="3601464"/>
            <a:ext cx="7416824" cy="213258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688024" y="3782453"/>
            <a:ext cx="693557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'ma'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pple = 'test'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"$apple";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解析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，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"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{$</a:t>
            </a:r>
            <a:r>
              <a:rPr lang="en-US" altLang="zh-CN" sz="18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p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l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;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解析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，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aple</a:t>
            </a:r>
          </a:p>
        </p:txBody>
      </p:sp>
    </p:spTree>
    <p:extLst>
      <p:ext uri="{BB962C8B-B14F-4D97-AF65-F5344CB8AC3E}">
        <p14:creationId xmlns:p14="http://schemas.microsoft.com/office/powerpoint/2010/main" val="3750409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7" name="矩形 6"/>
          <p:cNvSpPr/>
          <p:nvPr/>
        </p:nvSpPr>
        <p:spPr>
          <a:xfrm>
            <a:off x="978469" y="1729020"/>
            <a:ext cx="41086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eredoc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wdoc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结构</a:t>
            </a:r>
          </a:p>
        </p:txBody>
      </p:sp>
      <p:sp>
        <p:nvSpPr>
          <p:cNvPr id="8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4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字符串型</a:t>
            </a:r>
          </a:p>
        </p:txBody>
      </p:sp>
      <p:sp>
        <p:nvSpPr>
          <p:cNvPr id="9" name="矩形 8"/>
          <p:cNvSpPr/>
          <p:nvPr/>
        </p:nvSpPr>
        <p:spPr>
          <a:xfrm>
            <a:off x="1143690" y="2270115"/>
            <a:ext cx="1006408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eredoc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wdoc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结构都是以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&lt;&lt;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，后面紧跟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识符名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结束标识符名称与开始标识符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名称应相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结束标识符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独占一行且顶格书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以分号结尾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301588" y="4105519"/>
            <a:ext cx="2448272" cy="148451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278782" y="4142492"/>
            <a:ext cx="2543086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&lt;&lt;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标识符</a:t>
            </a:r>
          </a:p>
          <a:p>
            <a:pPr indent="266700" algn="just"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字符串内容</a:t>
            </a:r>
          </a:p>
          <a:p>
            <a:pPr indent="266700" algn="just"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标识符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12" name="矩形 11"/>
          <p:cNvSpPr/>
          <p:nvPr/>
        </p:nvSpPr>
        <p:spPr>
          <a:xfrm>
            <a:off x="2235563" y="3572712"/>
            <a:ext cx="22806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9240" algn="just">
              <a:spcAft>
                <a:spcPts val="0"/>
              </a:spcAft>
            </a:pPr>
            <a:r>
              <a:rPr lang="en-US" altLang="zh-CN" sz="18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eredoc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</a:t>
            </a:r>
            <a:r>
              <a:rPr lang="zh-CN" altLang="zh-CN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构</a:t>
            </a:r>
            <a:endParaRPr lang="zh-CN" altLang="zh-CN" sz="18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519709" y="3572712"/>
            <a:ext cx="2261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9240" algn="just"/>
            <a:r>
              <a:rPr lang="en-US" altLang="zh-CN" sz="18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wdoc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</a:t>
            </a:r>
            <a:r>
              <a:rPr lang="zh-CN" altLang="zh-CN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构</a:t>
            </a:r>
            <a:endParaRPr lang="zh-CN" altLang="en-US" sz="18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504448" y="4105520"/>
            <a:ext cx="2543086" cy="148451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504448" y="4170146"/>
            <a:ext cx="2421876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&lt;&lt;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标识符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内容</a:t>
            </a:r>
          </a:p>
          <a:p>
            <a:pPr indent="266700" algn="just"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标识符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415793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119265" y="2377141"/>
            <a:ext cx="1192190" cy="613062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119265" y="3386506"/>
            <a:ext cx="1192190" cy="618406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5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119265" y="4399445"/>
            <a:ext cx="1192190" cy="614525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6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024817" y="2354962"/>
            <a:ext cx="5142331" cy="613062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344580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运算符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4024817" y="3369680"/>
            <a:ext cx="5142331" cy="613062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30243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流程控制</a:t>
              </a: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4024817" y="4377792"/>
            <a:ext cx="5142331" cy="613062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7" y="2424395"/>
              <a:ext cx="2827146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文件包含语句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49100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数据类型检测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检测数据类型是否符合预期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检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93344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检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0630" y="1197546"/>
            <a:ext cx="10009112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当对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进行运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如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类型不符合预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能会导致程序出错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了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检测数据类型是否符合预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了一组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s_*()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形式的内置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105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要检测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返回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检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果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104775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如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返回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数据类型符合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要求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104775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如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返回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数据类型不符合要求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54379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检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2046485"/>
              </p:ext>
            </p:extLst>
          </p:nvPr>
        </p:nvGraphicFramePr>
        <p:xfrm>
          <a:off x="1918742" y="1197546"/>
          <a:ext cx="8424936" cy="45365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3384376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5040560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</a:tblGrid>
              <a:tr h="4536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函数名称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描述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3650">
                <a:tc>
                  <a:txBody>
                    <a:bodyPr/>
                    <a:lstStyle/>
                    <a:p>
                      <a:pPr indent="269240"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s_bool</a:t>
                      </a: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检测是否为布尔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4873594"/>
                  </a:ext>
                </a:extLst>
              </a:tr>
              <a:tr h="453650">
                <a:tc>
                  <a:txBody>
                    <a:bodyPr/>
                    <a:lstStyle/>
                    <a:p>
                      <a:pPr indent="269240"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s_string</a:t>
                      </a: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检测是否为字符串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757020"/>
                  </a:ext>
                </a:extLst>
              </a:tr>
              <a:tr h="453650">
                <a:tc>
                  <a:txBody>
                    <a:bodyPr/>
                    <a:lstStyle/>
                    <a:p>
                      <a:pPr indent="269240"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s_float</a:t>
                      </a: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检测是否为浮点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3284555"/>
                  </a:ext>
                </a:extLst>
              </a:tr>
              <a:tr h="453650">
                <a:tc>
                  <a:txBody>
                    <a:bodyPr/>
                    <a:lstStyle/>
                    <a:p>
                      <a:pPr indent="269240"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s_int</a:t>
                      </a: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检测是否为整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7508755"/>
                  </a:ext>
                </a:extLst>
              </a:tr>
              <a:tr h="453650">
                <a:tc>
                  <a:txBody>
                    <a:bodyPr/>
                    <a:lstStyle/>
                    <a:p>
                      <a:pPr indent="269240"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s_null</a:t>
                      </a: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检测是否为空值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8860167"/>
                  </a:ext>
                </a:extLst>
              </a:tr>
              <a:tr h="453650">
                <a:tc>
                  <a:txBody>
                    <a:bodyPr/>
                    <a:lstStyle/>
                    <a:p>
                      <a:pPr indent="269240"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s_array</a:t>
                      </a: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检测是否为数组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72121833"/>
                  </a:ext>
                </a:extLst>
              </a:tr>
              <a:tr h="453650">
                <a:tc>
                  <a:txBody>
                    <a:bodyPr/>
                    <a:lstStyle/>
                    <a:p>
                      <a:pPr indent="269240"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s_resource</a:t>
                      </a: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检测是否为资源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65933699"/>
                  </a:ext>
                </a:extLst>
              </a:tr>
              <a:tr h="453650">
                <a:tc>
                  <a:txBody>
                    <a:bodyPr/>
                    <a:lstStyle/>
                    <a:p>
                      <a:pPr indent="269240"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s_object</a:t>
                      </a: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检测是否为对象类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18197442"/>
                  </a:ext>
                </a:extLst>
              </a:tr>
              <a:tr h="453650">
                <a:tc>
                  <a:txBody>
                    <a:bodyPr/>
                    <a:lstStyle/>
                    <a:p>
                      <a:pPr indent="269240"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s_numeric</a:t>
                      </a: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检测是否为数字或由数字组成的字符串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4393678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8114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检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94606" y="1199152"/>
            <a:ext cx="1000911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检测结果进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打印输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342678" y="2025334"/>
            <a:ext cx="8496944" cy="242061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558702" y="2170623"/>
            <a:ext cx="7920880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s_boo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1'));	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l(false)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s_string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);	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l(true)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s_floa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23'));	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l(false)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s_in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23.0'));	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l(false)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s_numeric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45.6'));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l(true)</a:t>
            </a:r>
          </a:p>
        </p:txBody>
      </p:sp>
    </p:spTree>
    <p:extLst>
      <p:ext uri="{BB962C8B-B14F-4D97-AF65-F5344CB8AC3E}">
        <p14:creationId xmlns:p14="http://schemas.microsoft.com/office/powerpoint/2010/main" val="2970591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数据类型转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进行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自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类型转换和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强制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类型转换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转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54761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转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0630" y="1053530"/>
            <a:ext cx="1051316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两个数据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如果两个数据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类型不同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无法进行相关的操作，需要将这两个数据转换成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统一的数据类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才能进行操作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375126" y="2781722"/>
            <a:ext cx="2914159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zh-CN" altLang="en-US" sz="186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自动类型转换</a:t>
            </a:r>
          </a:p>
        </p:txBody>
      </p:sp>
      <p:sp>
        <p:nvSpPr>
          <p:cNvPr id="6" name="六边形 5"/>
          <p:cNvSpPr/>
          <p:nvPr/>
        </p:nvSpPr>
        <p:spPr>
          <a:xfrm>
            <a:off x="2422798" y="3213770"/>
            <a:ext cx="1587263" cy="1368152"/>
          </a:xfrm>
          <a:prstGeom prst="hexagon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zh-CN" altLang="en-US" sz="2000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数据类型转换</a:t>
            </a:r>
            <a:endParaRPr lang="zh-CN" altLang="en-US" sz="2000" b="1" dirty="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 flipV="1">
            <a:off x="3790950" y="3000033"/>
            <a:ext cx="1499167" cy="511163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790950" y="4293890"/>
            <a:ext cx="1499167" cy="442165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5375126" y="4467827"/>
            <a:ext cx="2914159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91445" tIns="45721" rIns="91445" bIns="45721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186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强制类型转换</a:t>
            </a:r>
          </a:p>
        </p:txBody>
      </p:sp>
    </p:spTree>
    <p:extLst>
      <p:ext uri="{BB962C8B-B14F-4D97-AF65-F5344CB8AC3E}">
        <p14:creationId xmlns:p14="http://schemas.microsoft.com/office/powerpoint/2010/main" val="4116170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转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21502" y="1701602"/>
            <a:ext cx="10790327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动类型转换是指当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与运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两个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型不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转换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同类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再进行运算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见的自动类型转换有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种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50590" y="2834944"/>
            <a:ext cx="9289032" cy="14229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自动转换成布尔型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自动转换成整型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自动转换成字符串型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自动类型转换</a:t>
            </a:r>
          </a:p>
        </p:txBody>
      </p:sp>
    </p:spTree>
    <p:extLst>
      <p:ext uri="{BB962C8B-B14F-4D97-AF65-F5344CB8AC3E}">
        <p14:creationId xmlns:p14="http://schemas.microsoft.com/office/powerpoint/2010/main" val="1535135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转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22392" y="2205658"/>
            <a:ext cx="1065718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型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浮点型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.0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空字符串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以及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0'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这些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转换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布尔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都会被转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其他数据则会被转为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8622" y="1731359"/>
            <a:ext cx="290015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自动转换成布尔型</a:t>
            </a:r>
          </a:p>
        </p:txBody>
      </p:sp>
      <p:sp>
        <p:nvSpPr>
          <p:cNvPr id="8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自动类型转换</a:t>
            </a:r>
          </a:p>
        </p:txBody>
      </p:sp>
      <p:sp>
        <p:nvSpPr>
          <p:cNvPr id="9" name="矩形 8"/>
          <p:cNvSpPr/>
          <p:nvPr/>
        </p:nvSpPr>
        <p:spPr>
          <a:xfrm>
            <a:off x="2782838" y="3269866"/>
            <a:ext cx="6048672" cy="19805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36519" y="3360731"/>
            <a:ext cx="568863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(0 == false);	</a:t>
            </a:r>
            <a:r>
              <a:rPr lang="da-DK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l(true)</a:t>
            </a:r>
          </a:p>
          <a:p>
            <a:pPr indent="266700" algn="just">
              <a:lnSpc>
                <a:spcPct val="150000"/>
              </a:lnSpc>
            </a:pP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(0.0 == false);	</a:t>
            </a:r>
            <a:r>
              <a:rPr lang="da-DK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l(true)</a:t>
            </a:r>
          </a:p>
          <a:p>
            <a:pPr indent="266700" algn="just">
              <a:lnSpc>
                <a:spcPct val="150000"/>
              </a:lnSpc>
            </a:pP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('' == false);	</a:t>
            </a:r>
            <a:r>
              <a:rPr lang="da-DK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l(true)</a:t>
            </a:r>
          </a:p>
          <a:p>
            <a:pPr indent="266700" algn="just">
              <a:lnSpc>
                <a:spcPct val="150000"/>
              </a:lnSpc>
            </a:pP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('0' == false);	</a:t>
            </a:r>
            <a:r>
              <a:rPr lang="da-DK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l(true)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1901808" y="5453477"/>
            <a:ext cx="844187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=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比较运算符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于比较两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值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否</a:t>
            </a: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等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两个值</a:t>
            </a: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类型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同，就会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动转换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成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同的数据类型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再进行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比较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457110" y="5411895"/>
            <a:ext cx="9102592" cy="971899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4" name="流程图: 资料带 13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258120" y="5087650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2185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转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38622" y="1731359"/>
            <a:ext cx="26436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自动转换成整型</a:t>
            </a: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自动类型转换</a:t>
            </a:r>
          </a:p>
        </p:txBody>
      </p:sp>
      <p:sp>
        <p:nvSpPr>
          <p:cNvPr id="8" name="矩形 7"/>
          <p:cNvSpPr/>
          <p:nvPr/>
        </p:nvSpPr>
        <p:spPr>
          <a:xfrm>
            <a:off x="906813" y="2148178"/>
            <a:ext cx="1087320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浮点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转换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将直接对浮点数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向下取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5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布尔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转换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布尔值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转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成整型值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布尔值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转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成整型值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494806" y="3413882"/>
            <a:ext cx="6192688" cy="116804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576478" y="3504747"/>
            <a:ext cx="603900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(true + 1);	</a:t>
            </a:r>
            <a:r>
              <a:rPr lang="da-DK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 </a:t>
            </a:r>
            <a:r>
              <a:rPr lang="da-DK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(2</a:t>
            </a: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  <a:p>
            <a:pPr indent="266700" algn="just">
              <a:lnSpc>
                <a:spcPct val="150000"/>
              </a:lnSpc>
            </a:pP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(false + 1);	</a:t>
            </a:r>
            <a:r>
              <a:rPr lang="da-DK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 </a:t>
            </a:r>
            <a:r>
              <a:rPr lang="da-DK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(1</a:t>
            </a: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97104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转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0630" y="2155716"/>
            <a:ext cx="1022513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转换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若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是以数字开始，则使用该数值，否则转换为</a:t>
            </a:r>
            <a:r>
              <a:rPr lang="en-US" altLang="zh-CN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54646" y="4165786"/>
            <a:ext cx="583496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1PHP'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被自动转换成了整型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PHP1'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被自动转换成了整型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38622" y="1731359"/>
            <a:ext cx="26436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自动转换成整型</a:t>
            </a:r>
          </a:p>
        </p:txBody>
      </p:sp>
      <p:sp>
        <p:nvSpPr>
          <p:cNvPr id="9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自动类型转换</a:t>
            </a:r>
          </a:p>
        </p:txBody>
      </p:sp>
      <p:sp>
        <p:nvSpPr>
          <p:cNvPr id="10" name="矩形 9"/>
          <p:cNvSpPr/>
          <p:nvPr/>
        </p:nvSpPr>
        <p:spPr>
          <a:xfrm>
            <a:off x="2494806" y="2853730"/>
            <a:ext cx="6192688" cy="116804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576478" y="2944595"/>
            <a:ext cx="603900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1PHP' 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 1);	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(2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PHP1' 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 1);	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(1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346416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基本语法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转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8704" y="2154147"/>
            <a:ext cx="1058517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布尔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转换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布尔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会被转换成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 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1'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；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布尔值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会被转换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空字符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串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38622" y="1731359"/>
            <a:ext cx="31566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自动转换成字符串型</a:t>
            </a:r>
          </a:p>
        </p:txBody>
      </p:sp>
      <p:sp>
        <p:nvSpPr>
          <p:cNvPr id="9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自动类型转换</a:t>
            </a:r>
          </a:p>
        </p:txBody>
      </p:sp>
      <p:sp>
        <p:nvSpPr>
          <p:cNvPr id="10" name="矩形 9"/>
          <p:cNvSpPr/>
          <p:nvPr/>
        </p:nvSpPr>
        <p:spPr>
          <a:xfrm>
            <a:off x="2134766" y="3382836"/>
            <a:ext cx="8208912" cy="116804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216438" y="3473701"/>
            <a:ext cx="7767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tru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被转换成字符串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. 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;	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被转换成字符串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</a:p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被转换成字符串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 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;	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被转换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成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空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2291432" y="5201462"/>
            <a:ext cx="7980238" cy="507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对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前后两个数据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</a:t>
            </a: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拼接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拼接时会发生</a:t>
            </a: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动类型转换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4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846734" y="5122191"/>
            <a:ext cx="8064896" cy="682195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5" name="流程图: 资料带 14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647744" y="4797946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29236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转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0630" y="2260082"/>
            <a:ext cx="916205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浮点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转换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直接将数字转换成字符串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形式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38622" y="1731359"/>
            <a:ext cx="31566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自动转换成字符串型</a:t>
            </a:r>
          </a:p>
        </p:txBody>
      </p:sp>
      <p:sp>
        <p:nvSpPr>
          <p:cNvPr id="9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自动类型转换</a:t>
            </a:r>
          </a:p>
        </p:txBody>
      </p:sp>
      <p:sp>
        <p:nvSpPr>
          <p:cNvPr id="10" name="矩形 9"/>
          <p:cNvSpPr/>
          <p:nvPr/>
        </p:nvSpPr>
        <p:spPr>
          <a:xfrm>
            <a:off x="1774726" y="2991598"/>
            <a:ext cx="7704856" cy="116804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856398" y="3082463"/>
            <a:ext cx="7767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(1 . 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PHP');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ing(4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"1PHP"</a:t>
            </a:r>
          </a:p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(3.14 . 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PHP');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ing(7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"3.14PHP"</a:t>
            </a:r>
          </a:p>
        </p:txBody>
      </p:sp>
    </p:spTree>
    <p:extLst>
      <p:ext uri="{BB962C8B-B14F-4D97-AF65-F5344CB8AC3E}">
        <p14:creationId xmlns:p14="http://schemas.microsoft.com/office/powerpoint/2010/main" val="502091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转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8704" y="1701602"/>
            <a:ext cx="10577102" cy="1685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动类型转换是由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内部自动完成的，开发人员无法干预。如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发人员想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手动对数据进行类型转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可以通过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强制类型转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来实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zh-CN" altLang="en-US" sz="9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强制类型转换是指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某个数据或变量转换成想要的数据类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语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格式如下。</a:t>
            </a: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强制类型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转换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862958" y="3588972"/>
            <a:ext cx="3672408" cy="7262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944630" y="3679837"/>
            <a:ext cx="330270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目标类型）变量或数据</a:t>
            </a:r>
          </a:p>
        </p:txBody>
      </p:sp>
    </p:spTree>
    <p:extLst>
      <p:ext uri="{BB962C8B-B14F-4D97-AF65-F5344CB8AC3E}">
        <p14:creationId xmlns:p14="http://schemas.microsoft.com/office/powerpoint/2010/main" val="170691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转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8704" y="1802588"/>
            <a:ext cx="916205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标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型有多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，如表所示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val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9128523"/>
              </p:ext>
            </p:extLst>
          </p:nvPr>
        </p:nvGraphicFramePr>
        <p:xfrm>
          <a:off x="1902474" y="2534434"/>
          <a:ext cx="8208911" cy="315832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044833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2147899">
                  <a:extLst>
                    <a:ext uri="{9D8B030D-6E8A-4147-A177-3AD203B41FA5}">
                      <a16:colId xmlns:a16="http://schemas.microsoft.com/office/drawing/2014/main" val="3713920718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3854964725"/>
                    </a:ext>
                  </a:extLst>
                </a:gridCol>
                <a:gridCol w="2432003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</a:tblGrid>
              <a:tr h="789580">
                <a:tc>
                  <a:txBody>
                    <a:bodyPr/>
                    <a:lstStyle/>
                    <a:p>
                      <a:pPr marL="635" indent="-155575"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标类型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635" indent="-155575"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描述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635" indent="-155575"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标类型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635" indent="-155575"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描述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895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en-US" sz="18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oolean</a:t>
                      </a: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强制转为布尔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float)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强制转为浮点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4873594"/>
                  </a:ext>
                </a:extLst>
              </a:tr>
              <a:tr h="7895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string)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强制转为字符串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array)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强制转为数组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757020"/>
                  </a:ext>
                </a:extLst>
              </a:tr>
              <a:tr h="7895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integer)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强制转为整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object)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强制转为对象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3284555"/>
                  </a:ext>
                </a:extLst>
              </a:tr>
            </a:tbl>
          </a:graphicData>
        </a:graphic>
      </p:graphicFrame>
      <p:sp>
        <p:nvSpPr>
          <p:cNvPr id="6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强制类型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转换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52677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算符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5509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算术运算符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利用算术运算符进行数学运算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算术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3529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算术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38622" y="1018412"/>
            <a:ext cx="1065718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算术运算符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就是用于对数值类型的变量及常量进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学运算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符号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7144489"/>
              </p:ext>
            </p:extLst>
          </p:nvPr>
        </p:nvGraphicFramePr>
        <p:xfrm>
          <a:off x="1774726" y="1773610"/>
          <a:ext cx="8352927" cy="4032448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518714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3161806">
                  <a:extLst>
                    <a:ext uri="{9D8B030D-6E8A-4147-A177-3AD203B41FA5}">
                      <a16:colId xmlns:a16="http://schemas.microsoft.com/office/drawing/2014/main" val="3713920718"/>
                    </a:ext>
                  </a:extLst>
                </a:gridCol>
                <a:gridCol w="2232248">
                  <a:extLst>
                    <a:ext uri="{9D8B030D-6E8A-4147-A177-3AD203B41FA5}">
                      <a16:colId xmlns:a16="http://schemas.microsoft.com/office/drawing/2014/main" val="3854964725"/>
                    </a:ext>
                  </a:extLst>
                </a:gridCol>
                <a:gridCol w="1440159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</a:tblGrid>
              <a:tr h="5760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算符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作用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示例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果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+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733425"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加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cho 5 + 5;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2633546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733425"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减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cho 6 - 4;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0255001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*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733425"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乘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cho 3 * 4;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6296588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733425" algn="just">
                        <a:spcAft>
                          <a:spcPts val="0"/>
                        </a:spcAft>
                      </a:pPr>
                      <a:r>
                        <a:rPr lang="zh-CN" sz="18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除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cho 5 / 5;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4873594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%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模（即算术中的求余数）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cho 7 % 5;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757020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**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幂运算（</a:t>
                      </a:r>
                      <a:r>
                        <a:rPr lang="en-US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P 5.6</a:t>
                      </a:r>
                      <a:r>
                        <a:rPr lang="zh-CN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新增）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cho 3 ** 4;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1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32845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62174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算术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186132" y="1544997"/>
            <a:ext cx="9952931" cy="2532869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6" name="TextBox 38"/>
          <p:cNvSpPr txBox="1"/>
          <p:nvPr/>
        </p:nvSpPr>
        <p:spPr>
          <a:xfrm>
            <a:off x="1561999" y="1656276"/>
            <a:ext cx="9309785" cy="215443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算术运算符使用时应注意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以下两点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  <a:p>
            <a:pPr marL="457200" indent="-457200" algn="just">
              <a:lnSpc>
                <a:spcPct val="200000"/>
              </a:lnSpc>
              <a:buFont typeface="+mj-ea"/>
              <a:buAutoNum type="circleNumDbPlain"/>
            </a:pP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进行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四则混合运算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时，运算顺序要遵循数学中“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先</a:t>
            </a: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乘除后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加减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”的原则。</a:t>
            </a:r>
          </a:p>
          <a:p>
            <a:pPr marL="457200" indent="-457200" algn="just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在进行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取模运算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时，运算结果的正负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取决于被模数（</a:t>
            </a:r>
            <a:r>
              <a:rPr lang="en-US" altLang="zh-CN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%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左边的</a:t>
            </a: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数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）的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符号，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与 模数（</a:t>
            </a:r>
            <a:r>
              <a:rPr lang="en-US" altLang="zh-CN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%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右边的</a:t>
            </a: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数）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的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符号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无关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例如，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(-8) % 7 = -1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而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8 % (-7) = 1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</a:p>
        </p:txBody>
      </p:sp>
      <p:sp>
        <p:nvSpPr>
          <p:cNvPr id="7" name="矩形 93"/>
          <p:cNvSpPr/>
          <p:nvPr/>
        </p:nvSpPr>
        <p:spPr>
          <a:xfrm>
            <a:off x="1129951" y="148557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C00000"/>
              </a:solidFill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 rot="10800000">
            <a:off x="10823731" y="376583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C000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90653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赋值运算符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利用赋值运算符进行赋值操作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赋值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81380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赋值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94606" y="1053530"/>
            <a:ext cx="104411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赋值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一个二元运算符，它有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两个操作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来对这两个操作数进行相应的运算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8276851"/>
              </p:ext>
            </p:extLst>
          </p:nvPr>
        </p:nvGraphicFramePr>
        <p:xfrm>
          <a:off x="1342678" y="1629594"/>
          <a:ext cx="8983962" cy="4536504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351113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2033263">
                  <a:extLst>
                    <a:ext uri="{9D8B030D-6E8A-4147-A177-3AD203B41FA5}">
                      <a16:colId xmlns:a16="http://schemas.microsoft.com/office/drawing/2014/main" val="3713920718"/>
                    </a:ext>
                  </a:extLst>
                </a:gridCol>
                <a:gridCol w="3007297">
                  <a:extLst>
                    <a:ext uri="{9D8B030D-6E8A-4147-A177-3AD203B41FA5}">
                      <a16:colId xmlns:a16="http://schemas.microsoft.com/office/drawing/2014/main" val="3854964725"/>
                    </a:ext>
                  </a:extLst>
                </a:gridCol>
                <a:gridCol w="2592289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</a:tblGrid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算符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作用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示例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果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467995" algn="just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赋值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3; $b = 2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3; $b = 2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12232335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+=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加并赋值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3; $b = 2; </a:t>
                      </a:r>
                      <a:r>
                        <a:rPr lang="en-US" sz="1600" kern="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+= $</a:t>
                      </a:r>
                      <a:r>
                        <a:rPr lang="en-US" sz="1600" kern="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;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5; $b = 2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42758955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=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减并赋值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3; $b = 2; </a:t>
                      </a:r>
                      <a:r>
                        <a:rPr lang="en-US" sz="1600" kern="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-= $b;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1; $b = 2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2633546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*=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乘并赋值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3; $b = 2; </a:t>
                      </a:r>
                      <a:r>
                        <a:rPr lang="en-US" sz="1600" kern="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*= $b;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6; $b = 2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0255001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=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除并赋值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3; $b = 2; $a /= $b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1.5; $b = 2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6296588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%=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模并赋值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3; $b = 2; $a %= $b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1; $b = 2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4873594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.=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连接并赋值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'abc'; $a .= 'def'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'</a:t>
                      </a:r>
                      <a:r>
                        <a:rPr lang="en-US" sz="1600" kern="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bcdef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'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757020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**=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幂运算并赋值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2; $a **= 5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32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32845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5777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3338" y="3706568"/>
            <a:ext cx="5823857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PHP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标记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利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PHP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标记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PHP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代码嵌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HTML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087094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1  PHP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50711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赋值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22598" y="1144941"/>
            <a:ext cx="1065718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spcAft>
                <a:spcPts val="0"/>
              </a:spcAft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赋值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顺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右到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82638" y="2799313"/>
            <a:ext cx="885698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lnSpc>
                <a:spcPct val="150000"/>
              </a:lnSpc>
              <a:spcAft>
                <a:spcPts val="0"/>
              </a:spcAft>
              <a:buFont typeface="+mj-ea"/>
              <a:buAutoNum type="circleNumDbPlain"/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赋值给变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ird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457200" indent="-457200" algn="just">
              <a:lnSpc>
                <a:spcPct val="150000"/>
              </a:lnSpc>
              <a:spcAft>
                <a:spcPts val="0"/>
              </a:spcAft>
              <a:buFont typeface="+mj-ea"/>
              <a:buAutoNum type="circleNumDbPlain"/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把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third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赋值给变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cond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457200" indent="-457200" algn="just">
              <a:lnSpc>
                <a:spcPct val="150000"/>
              </a:lnSpc>
              <a:spcAft>
                <a:spcPts val="0"/>
              </a:spcAft>
              <a:buFont typeface="+mj-ea"/>
              <a:buAutoNum type="circleNumDbPlain"/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把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second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赋值给变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rst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822603" y="1857531"/>
            <a:ext cx="7704856" cy="62436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904275" y="1922020"/>
            <a:ext cx="776720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first = $second = $third = 3;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变量同时赋值</a:t>
            </a:r>
          </a:p>
        </p:txBody>
      </p:sp>
    </p:spTree>
    <p:extLst>
      <p:ext uri="{BB962C8B-B14F-4D97-AF65-F5344CB8AC3E}">
        <p14:creationId xmlns:p14="http://schemas.microsoft.com/office/powerpoint/2010/main" val="3967653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赋值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0630" y="1053546"/>
            <a:ext cx="1058226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=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=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=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=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%=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=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=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先将运算符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变量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进行运算，然后把运算结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赋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给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变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/>
          </a:p>
        </p:txBody>
      </p:sp>
      <p:sp>
        <p:nvSpPr>
          <p:cNvPr id="4" name="矩形 3"/>
          <p:cNvSpPr/>
          <p:nvPr/>
        </p:nvSpPr>
        <p:spPr>
          <a:xfrm>
            <a:off x="664920" y="3495374"/>
            <a:ext cx="6092825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9240" algn="just">
              <a:spcAft>
                <a:spcPts val="0"/>
              </a:spcAft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+= 4;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当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以下代码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997310" y="2179806"/>
            <a:ext cx="2934137" cy="108415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078982" y="2244295"/>
            <a:ext cx="267876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= 5;</a:t>
            </a:r>
          </a:p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+= 4;</a:t>
            </a:r>
          </a:p>
        </p:txBody>
      </p:sp>
      <p:sp>
        <p:nvSpPr>
          <p:cNvPr id="11" name="矩形 10"/>
          <p:cNvSpPr/>
          <p:nvPr/>
        </p:nvSpPr>
        <p:spPr>
          <a:xfrm>
            <a:off x="3953157" y="4140699"/>
            <a:ext cx="2934137" cy="585239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078982" y="4169375"/>
            <a:ext cx="2678763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= $a + 4;</a:t>
            </a:r>
          </a:p>
        </p:txBody>
      </p:sp>
    </p:spTree>
    <p:extLst>
      <p:ext uri="{BB962C8B-B14F-4D97-AF65-F5344CB8AC3E}">
        <p14:creationId xmlns:p14="http://schemas.microsoft.com/office/powerpoint/2010/main" val="1672125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赋值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47798" y="1431309"/>
            <a:ext cx="599830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=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对两个字符串进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连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。</a:t>
            </a:r>
            <a:endParaRPr lang="zh-CN" altLang="zh-CN" sz="2000" dirty="0"/>
          </a:p>
        </p:txBody>
      </p:sp>
      <p:sp>
        <p:nvSpPr>
          <p:cNvPr id="4" name="矩形 3"/>
          <p:cNvSpPr/>
          <p:nvPr/>
        </p:nvSpPr>
        <p:spPr>
          <a:xfrm>
            <a:off x="927586" y="3530582"/>
            <a:ext cx="5400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.= 'PHP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当于以下代码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311962" y="2075321"/>
            <a:ext cx="2934137" cy="108415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393634" y="2139810"/>
            <a:ext cx="2678763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str = 'I love ';</a:t>
            </a:r>
          </a:p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str .= 'PHP';</a:t>
            </a:r>
          </a:p>
        </p:txBody>
      </p:sp>
      <p:sp>
        <p:nvSpPr>
          <p:cNvPr id="9" name="矩形 8"/>
          <p:cNvSpPr/>
          <p:nvPr/>
        </p:nvSpPr>
        <p:spPr>
          <a:xfrm>
            <a:off x="4313197" y="4178654"/>
            <a:ext cx="2934137" cy="76330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94869" y="4284614"/>
            <a:ext cx="2678763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str = $str . 'PHP';</a:t>
            </a:r>
          </a:p>
        </p:txBody>
      </p:sp>
    </p:spTree>
    <p:extLst>
      <p:ext uri="{BB962C8B-B14F-4D97-AF65-F5344CB8AC3E}">
        <p14:creationId xmlns:p14="http://schemas.microsoft.com/office/powerpoint/2010/main" val="1916799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比较运算符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对两个变量或表达式进行比较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比较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47013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比较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0630" y="988218"/>
            <a:ext cx="1044116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比较运算符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对两个变量或表达式进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比较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其结果是一个布尔型的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947290"/>
              </p:ext>
            </p:extLst>
          </p:nvPr>
        </p:nvGraphicFramePr>
        <p:xfrm>
          <a:off x="2134766" y="1737332"/>
          <a:ext cx="7488833" cy="438024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368152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3713920718"/>
                    </a:ext>
                  </a:extLst>
                </a:gridCol>
                <a:gridCol w="2572050">
                  <a:extLst>
                    <a:ext uri="{9D8B030D-6E8A-4147-A177-3AD203B41FA5}">
                      <a16:colId xmlns:a16="http://schemas.microsoft.com/office/drawing/2014/main" val="3854964725"/>
                    </a:ext>
                  </a:extLst>
                </a:gridCol>
                <a:gridCol w="1892447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</a:tblGrid>
              <a:tr h="4380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算符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算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示例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果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80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=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等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_dump(5 == 4)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ool(false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7688972"/>
                  </a:ext>
                </a:extLst>
              </a:tr>
              <a:tr h="4380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!=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等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_dump(5 != 4)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ool(true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12232335"/>
                  </a:ext>
                </a:extLst>
              </a:tr>
              <a:tr h="4380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&gt; 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等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_dump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5 &lt;&gt; 4)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ool(true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42758955"/>
                  </a:ext>
                </a:extLst>
              </a:tr>
              <a:tr h="4380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==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全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_dump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5 === 5)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ool(true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2633546"/>
                  </a:ext>
                </a:extLst>
              </a:tr>
              <a:tr h="4380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!==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全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_dump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5 !== '5')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ool(true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0255001"/>
                  </a:ext>
                </a:extLst>
              </a:tr>
              <a:tr h="4380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gt; 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大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_dump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5 &gt; 5)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ool(false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6296588"/>
                  </a:ext>
                </a:extLst>
              </a:tr>
              <a:tr h="4380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gt;=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大于或等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_dump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5 &gt;= 5)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ool(true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4873594"/>
                  </a:ext>
                </a:extLst>
              </a:tr>
              <a:tr h="4380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 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小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_dump(5 &lt; 5)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ool(false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757020"/>
                  </a:ext>
                </a:extLst>
              </a:tr>
              <a:tr h="4380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=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小于或等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_dump(5 &lt;= 5)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ool(true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32845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426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比较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186132" y="1544997"/>
            <a:ext cx="9952931" cy="339696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5" name="TextBox 38"/>
          <p:cNvSpPr txBox="1"/>
          <p:nvPr/>
        </p:nvSpPr>
        <p:spPr>
          <a:xfrm>
            <a:off x="1537949" y="1701602"/>
            <a:ext cx="9309785" cy="29238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比较运算符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使用时需要注意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以下两点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① 对于数据</a:t>
            </a:r>
            <a:r>
              <a:rPr lang="zh-CN" altLang="en-US" sz="2000" dirty="0" smtClean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类型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不相同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的两个数据进行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比较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时，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会自动将其转换成</a:t>
            </a:r>
            <a:r>
              <a:rPr lang="zh-CN" altLang="en-US" sz="20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类型</a:t>
            </a: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相同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的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数据后再进行比较，例如，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与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3.14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进行比较时，首先会将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转换成浮点型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3.0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然后再与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3.14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进行比较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② “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===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与“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!==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运算符在进行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比较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时，不仅要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比较</a:t>
            </a: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数值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是否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相等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还要比较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数据类型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是否相同。而“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==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和“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!=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运算符在比较时，只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比较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数</a:t>
            </a: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值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是否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相等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</a:p>
        </p:txBody>
      </p:sp>
      <p:sp>
        <p:nvSpPr>
          <p:cNvPr id="6" name="矩形 93"/>
          <p:cNvSpPr/>
          <p:nvPr/>
        </p:nvSpPr>
        <p:spPr>
          <a:xfrm>
            <a:off x="1129951" y="148557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C00000"/>
              </a:solidFill>
              <a:cs typeface="+mn-ea"/>
              <a:sym typeface="+mn-lt"/>
            </a:endParaRPr>
          </a:p>
        </p:txBody>
      </p:sp>
      <p:sp>
        <p:nvSpPr>
          <p:cNvPr id="7" name="矩形 93"/>
          <p:cNvSpPr/>
          <p:nvPr/>
        </p:nvSpPr>
        <p:spPr>
          <a:xfrm rot="10800000">
            <a:off x="10823731" y="462992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C000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68277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三元运算符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根据条件表达式的结果执行不同的表达式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三元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52265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三元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0630" y="1436950"/>
            <a:ext cx="104411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三元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又称三目运算符，用于实现简单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判断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根据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结果执行不同的表达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0630" y="3926299"/>
            <a:ext cx="928903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先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求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，如果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返回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执行结果；如果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返回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执行结果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6" name="矩形 5"/>
          <p:cNvSpPr/>
          <p:nvPr/>
        </p:nvSpPr>
        <p:spPr>
          <a:xfrm>
            <a:off x="3286894" y="2594478"/>
            <a:ext cx="5183341" cy="76330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368566" y="2700438"/>
            <a:ext cx="6615072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=&lt;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? &lt;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&gt; : &lt;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&gt;</a:t>
            </a:r>
          </a:p>
        </p:txBody>
      </p:sp>
    </p:spTree>
    <p:extLst>
      <p:ext uri="{BB962C8B-B14F-4D97-AF65-F5344CB8AC3E}">
        <p14:creationId xmlns:p14="http://schemas.microsoft.com/office/powerpoint/2010/main" val="1280834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三元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96702" y="1570885"/>
            <a:ext cx="914501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三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元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示例如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68710" y="3926299"/>
            <a:ext cx="907300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变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g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程序的输出结果是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已成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g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小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8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程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输出结果是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未成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。</a:t>
            </a:r>
            <a:endParaRPr lang="zh-CN" altLang="zh-CN" sz="2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316514" y="2340940"/>
            <a:ext cx="7416824" cy="119535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398186" y="2446900"/>
            <a:ext cx="762318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ge = 20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$age &gt;= 18 ?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已成年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: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未成年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已成年</a:t>
            </a:r>
          </a:p>
        </p:txBody>
      </p:sp>
    </p:spTree>
    <p:extLst>
      <p:ext uri="{BB962C8B-B14F-4D97-AF65-F5344CB8AC3E}">
        <p14:creationId xmlns:p14="http://schemas.microsoft.com/office/powerpoint/2010/main" val="2982019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三元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65054" y="1121440"/>
            <a:ext cx="914501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同时，可以简写，省略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2190" y="2796504"/>
            <a:ext cx="101531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变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g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自然数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ge≥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的情况下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正常形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简写形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写法对比如下。</a:t>
            </a:r>
            <a:endParaRPr lang="zh-CN" altLang="zh-CN" sz="2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31578" y="5052482"/>
            <a:ext cx="703583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g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程序的输出结果是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g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程序的输出结果为“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未出生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。</a:t>
            </a:r>
          </a:p>
        </p:txBody>
      </p:sp>
      <p:sp>
        <p:nvSpPr>
          <p:cNvPr id="8" name="矩形 7"/>
          <p:cNvSpPr/>
          <p:nvPr/>
        </p:nvSpPr>
        <p:spPr>
          <a:xfrm>
            <a:off x="3349238" y="1771420"/>
            <a:ext cx="4402152" cy="75911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581833" y="1877380"/>
            <a:ext cx="4097549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? : &lt;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&gt;</a:t>
            </a:r>
          </a:p>
        </p:txBody>
      </p:sp>
      <p:sp>
        <p:nvSpPr>
          <p:cNvPr id="11" name="矩形 10"/>
          <p:cNvSpPr/>
          <p:nvPr/>
        </p:nvSpPr>
        <p:spPr>
          <a:xfrm>
            <a:off x="2046187" y="3417341"/>
            <a:ext cx="7056784" cy="14709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278782" y="3442870"/>
            <a:ext cx="6824189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ge = 5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$age ? $age :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未出生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正常形式，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$age ? :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未出生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简写形式，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728761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1  PHP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0630" y="1053530"/>
            <a:ext cx="1022513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开发时，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般先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编写一个简单的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ML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网页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然后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嵌入到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M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。为了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区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ML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需要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进行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识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43691" y="2493690"/>
            <a:ext cx="5599587" cy="295401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414686" y="2543686"/>
            <a:ext cx="5256584" cy="286232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html&gt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&lt;body&gt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&lt;p&gt;Hello HTML &lt;/p&gt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&lt;p&gt;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</a:t>
            </a:r>
            <a:r>
              <a:rPr lang="en-US" altLang="zh-CN" sz="20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en-US" altLang="zh-CN" sz="20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echo 'Hello, PHP'; 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?&gt;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/p&gt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&lt;/body&gt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/html&gt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906494" y="2853730"/>
            <a:ext cx="4508649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</a:t>
            </a:r>
            <a:r>
              <a:rPr lang="en-US" altLang="zh-CN" sz="1800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记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?&gt;</a:t>
            </a:r>
            <a:r>
              <a:rPr lang="en-US" altLang="zh-CN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记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Hello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'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要输出的字符串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4862345" y="5614481"/>
            <a:ext cx="3950196" cy="507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标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前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号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省略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4259002" y="5578686"/>
            <a:ext cx="4697556" cy="611859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0" name="流程图: 资料带 9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4060013" y="5254441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3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逻辑运算符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利用逻辑运算符进行逻辑判断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5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逻辑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08612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5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逻辑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22598" y="1147972"/>
            <a:ext cx="1036915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逻辑运算符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就是在程序开发中用于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逻辑判断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符号，其返回值是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布尔型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6982210"/>
              </p:ext>
            </p:extLst>
          </p:nvPr>
        </p:nvGraphicFramePr>
        <p:xfrm>
          <a:off x="910630" y="1845618"/>
          <a:ext cx="10297144" cy="3528392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152128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3713920718"/>
                    </a:ext>
                  </a:extLst>
                </a:gridCol>
                <a:gridCol w="1728192">
                  <a:extLst>
                    <a:ext uri="{9D8B030D-6E8A-4147-A177-3AD203B41FA5}">
                      <a16:colId xmlns:a16="http://schemas.microsoft.com/office/drawing/2014/main" val="3854964725"/>
                    </a:ext>
                  </a:extLst>
                </a:gridCol>
                <a:gridCol w="6192688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</a:tblGrid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算符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算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示例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果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amp;&amp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&amp;&amp; $b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若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b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都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e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结果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e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否则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als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7688972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||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或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|| $b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若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b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至少有一个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e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则结果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e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否则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als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12232335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!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非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!$a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若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alse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结果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e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否则相反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42758955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or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异或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xor $b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若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b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一个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e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一个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alse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结果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e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否则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als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2633546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nd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and $b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与“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amp;&amp;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”相同，但优先级较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0255001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r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或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or $b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与“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||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”相同，但优先级较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62965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40153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5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逻辑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186132" y="1544997"/>
            <a:ext cx="9952931" cy="339696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5" name="TextBox 38"/>
          <p:cNvSpPr txBox="1"/>
          <p:nvPr/>
        </p:nvSpPr>
        <p:spPr>
          <a:xfrm>
            <a:off x="1537949" y="1701602"/>
            <a:ext cx="9309785" cy="30777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对于 </a:t>
            </a: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与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 操作和 </a:t>
            </a: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或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 操作，需要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注意以下两点。</a:t>
            </a:r>
          </a:p>
          <a:p>
            <a:pPr algn="just">
              <a:lnSpc>
                <a:spcPct val="20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① 使用 </a:t>
            </a:r>
            <a:r>
              <a:rPr lang="en-US" altLang="zh-CN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&amp;&amp;</a:t>
            </a:r>
            <a:r>
              <a:rPr lang="en-US" altLang="zh-CN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或 </a:t>
            </a:r>
            <a:r>
              <a:rPr lang="en-US" altLang="zh-CN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and</a:t>
            </a:r>
            <a:r>
              <a:rPr lang="en-US" altLang="zh-CN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连接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两个表达式时，如果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左边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表达式的值为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false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则</a:t>
            </a: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右边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的表达式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不会执行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</a:p>
          <a:p>
            <a:pPr algn="just">
              <a:lnSpc>
                <a:spcPct val="20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② 使用 </a:t>
            </a:r>
            <a:r>
              <a:rPr lang="en-US" altLang="zh-CN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||</a:t>
            </a:r>
            <a:r>
              <a:rPr lang="en-US" altLang="zh-CN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或 </a:t>
            </a:r>
            <a:r>
              <a:rPr lang="en-US" altLang="zh-CN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or</a:t>
            </a:r>
            <a:r>
              <a:rPr lang="en-US" altLang="zh-CN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连接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两个表达式时，如果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左边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表达式的值为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true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则</a:t>
            </a: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右边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的表达式不会执行。</a:t>
            </a:r>
          </a:p>
        </p:txBody>
      </p:sp>
      <p:sp>
        <p:nvSpPr>
          <p:cNvPr id="6" name="矩形 93"/>
          <p:cNvSpPr/>
          <p:nvPr/>
        </p:nvSpPr>
        <p:spPr>
          <a:xfrm>
            <a:off x="1129951" y="148557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C00000"/>
              </a:solidFill>
              <a:cs typeface="+mn-ea"/>
              <a:sym typeface="+mn-lt"/>
            </a:endParaRPr>
          </a:p>
        </p:txBody>
      </p:sp>
      <p:sp>
        <p:nvSpPr>
          <p:cNvPr id="7" name="矩形 93"/>
          <p:cNvSpPr/>
          <p:nvPr/>
        </p:nvSpPr>
        <p:spPr>
          <a:xfrm rot="10800000">
            <a:off x="10823731" y="462992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C000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83791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递增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/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递减运算符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进行递增或递减运算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6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递增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递减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0756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6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递增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递减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0630" y="1053530"/>
            <a:ext cx="107291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递增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递减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也称作自增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减运算符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它们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被看作是一种特定形式的复合赋值运算符。</a:t>
            </a: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2191677"/>
              </p:ext>
            </p:extLst>
          </p:nvPr>
        </p:nvGraphicFramePr>
        <p:xfrm>
          <a:off x="1593870" y="1810450"/>
          <a:ext cx="8496944" cy="3125995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639761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2012434">
                  <a:extLst>
                    <a:ext uri="{9D8B030D-6E8A-4147-A177-3AD203B41FA5}">
                      <a16:colId xmlns:a16="http://schemas.microsoft.com/office/drawing/2014/main" val="3713920718"/>
                    </a:ext>
                  </a:extLst>
                </a:gridCol>
                <a:gridCol w="2540493">
                  <a:extLst>
                    <a:ext uri="{9D8B030D-6E8A-4147-A177-3AD203B41FA5}">
                      <a16:colId xmlns:a16="http://schemas.microsoft.com/office/drawing/2014/main" val="3854964725"/>
                    </a:ext>
                  </a:extLst>
                </a:gridCol>
                <a:gridCol w="2304256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</a:tblGrid>
              <a:tr h="6251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算符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算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示例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果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51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++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递</a:t>
                      </a:r>
                      <a:r>
                        <a:rPr lang="zh-CN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增（前）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2; $b = ++$a;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3; $b = 3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7688972"/>
                  </a:ext>
                </a:extLst>
              </a:tr>
              <a:tr h="6251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++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递</a:t>
                      </a:r>
                      <a:r>
                        <a:rPr lang="zh-CN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增（后）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2; $b = $a++;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3; $b = 2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12232335"/>
                  </a:ext>
                </a:extLst>
              </a:tr>
              <a:tr h="6251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-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递</a:t>
                      </a:r>
                      <a:r>
                        <a:rPr lang="zh-CN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减（前）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2; $b = --$a;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1; $b = 1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42758955"/>
                  </a:ext>
                </a:extLst>
              </a:tr>
              <a:tr h="6251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-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递</a:t>
                      </a:r>
                      <a:r>
                        <a:rPr lang="zh-CN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减（后）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2; $b = $a--;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1; $b = 2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2633546"/>
                  </a:ext>
                </a:extLst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1054646" y="5122818"/>
            <a:ext cx="10009112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（</a:t>
            </a:r>
            <a:r>
              <a:rPr lang="en-US" altLang="zh-CN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+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en-US" altLang="zh-CN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放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操作数的前面，则先进行递增或递减运算，再进行其他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；如果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放在操作数的后面，则先进行其他运算，再进行递增或递减运算。</a:t>
            </a:r>
            <a:endParaRPr lang="en-US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93600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6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递增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递减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186132" y="1544997"/>
            <a:ext cx="9952931" cy="339696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5" name="TextBox 38"/>
          <p:cNvSpPr txBox="1"/>
          <p:nvPr/>
        </p:nvSpPr>
        <p:spPr>
          <a:xfrm>
            <a:off x="1537949" y="1701602"/>
            <a:ext cx="9309785" cy="29238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在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使用递增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递减运算符时，需要注意以下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4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点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① 递增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递减运算符只针对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纯数字或字母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（</a:t>
            </a:r>
            <a:r>
              <a:rPr lang="en-US" altLang="zh-CN" sz="2000" dirty="0" err="1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a~z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A~Z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）进行运算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② 对于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值为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字母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的变量，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只支持递增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操作，不支持递减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操作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如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$x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值为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则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++$x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结果为</a:t>
            </a:r>
            <a:r>
              <a:rPr lang="en-US" altLang="zh-CN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③ 当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操作数为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布尔型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数据时，递增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递减操作对其值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不产生影响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④ 当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操作数为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NULL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时，递增的结果为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递减不受影响。</a:t>
            </a:r>
          </a:p>
        </p:txBody>
      </p:sp>
      <p:sp>
        <p:nvSpPr>
          <p:cNvPr id="6" name="矩形 93"/>
          <p:cNvSpPr/>
          <p:nvPr/>
        </p:nvSpPr>
        <p:spPr>
          <a:xfrm>
            <a:off x="1129951" y="148557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C00000"/>
              </a:solidFill>
              <a:cs typeface="+mn-ea"/>
              <a:sym typeface="+mn-lt"/>
            </a:endParaRPr>
          </a:p>
        </p:txBody>
      </p:sp>
      <p:sp>
        <p:nvSpPr>
          <p:cNvPr id="7" name="矩形 93"/>
          <p:cNvSpPr/>
          <p:nvPr/>
        </p:nvSpPr>
        <p:spPr>
          <a:xfrm rot="10800000">
            <a:off x="10823731" y="462992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C000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3470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字符串拼接运算符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进行字符串拼接操作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7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符串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3633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7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符串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0735" y="1125538"/>
            <a:ext cx="885698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了用于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拼接两个字符串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运算符“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 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230914" y="1940072"/>
            <a:ext cx="7536700" cy="14709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463509" y="1965601"/>
            <a:ext cx="7160088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'learning'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html = 'Welcome to ' . 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. ' PHP'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$html;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lcome to learning PHP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1770044" y="4334712"/>
            <a:ext cx="8501626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使用“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拼接的变量或值是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布尔型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型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浮点型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UL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会被自动转换成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型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9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325346" y="4258095"/>
            <a:ext cx="9162348" cy="1043907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0" name="流程图: 资料带 9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126356" y="3933850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26389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位运算符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对数据进行二进制位操作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8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22763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8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0630" y="1053530"/>
            <a:ext cx="1065718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运算符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针对二进制数的每一位进行运算的符号，它专门针对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字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操作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3574832"/>
              </p:ext>
            </p:extLst>
          </p:nvPr>
        </p:nvGraphicFramePr>
        <p:xfrm>
          <a:off x="1414686" y="1734089"/>
          <a:ext cx="9145016" cy="3528392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472503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1335809">
                  <a:extLst>
                    <a:ext uri="{9D8B030D-6E8A-4147-A177-3AD203B41FA5}">
                      <a16:colId xmlns:a16="http://schemas.microsoft.com/office/drawing/2014/main" val="3713920718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3854964725"/>
                    </a:ext>
                  </a:extLst>
                </a:gridCol>
                <a:gridCol w="4752528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</a:tblGrid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算符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名称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示例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果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amp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按位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&amp; $b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b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各二进制位进行“与”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的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03212562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|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按位或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| $b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b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各二进制位进行“或”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的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5759572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428625" algn="l"/>
                        </a:tabLs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~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按位非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~$a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各二进制位进行“非”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的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7688972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^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按位异或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^ $b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b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各二进制位进行“异或”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的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12232335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&lt; 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移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&lt;&lt; $b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各二进制位左移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（左移一位相当于该数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乘</a:t>
                      </a: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42758955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gt;&gt; 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右移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&gt;&gt; $b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各二进制位右移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（右移一位相当于该数除以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26335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63516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ud0ofpxa">
      <a:majorFont>
        <a:latin typeface="字魂105号-简雅黑"/>
        <a:ea typeface="字魂105号-简雅黑"/>
        <a:cs typeface=""/>
      </a:majorFont>
      <a:minorFont>
        <a:latin typeface="字魂105号-简雅黑"/>
        <a:ea typeface="字魂105号-简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118</TotalTime>
  <Words>9429</Words>
  <Application>Microsoft Office PowerPoint</Application>
  <PresentationFormat>自定义</PresentationFormat>
  <Paragraphs>1439</Paragraphs>
  <Slides>156</Slides>
  <Notes>155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6</vt:i4>
      </vt:variant>
    </vt:vector>
  </HeadingPairs>
  <TitlesOfParts>
    <vt:vector size="170" baseType="lpstr">
      <vt:lpstr>Source Han Sans K Bold</vt:lpstr>
      <vt:lpstr>思源黑体 CN Medium</vt:lpstr>
      <vt:lpstr>宋体</vt:lpstr>
      <vt:lpstr>微软雅黑</vt:lpstr>
      <vt:lpstr>微软雅黑</vt:lpstr>
      <vt:lpstr>字魂105号-简雅黑</vt:lpstr>
      <vt:lpstr>字魂58号-创中黑</vt:lpstr>
      <vt:lpstr>Arial</vt:lpstr>
      <vt:lpstr>Calibri</vt:lpstr>
      <vt:lpstr>Times New Roman</vt:lpstr>
      <vt:lpstr>Wingdings</vt:lpstr>
      <vt:lpstr>webwppDefTheme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白商务述职报告工作总结ppt模板</dc:title>
  <dc:creator>常董</dc:creator>
  <cp:lastModifiedBy>.01</cp:lastModifiedBy>
  <cp:revision>3443</cp:revision>
  <dcterms:created xsi:type="dcterms:W3CDTF">2020-11-09T06:56:00Z</dcterms:created>
  <dcterms:modified xsi:type="dcterms:W3CDTF">2024-03-14T08:19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